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2" r:id="rId2"/>
    <p:sldMasterId id="2147483675" r:id="rId3"/>
    <p:sldMasterId id="2147483687" r:id="rId4"/>
  </p:sldMasterIdLst>
  <p:notesMasterIdLst>
    <p:notesMasterId r:id="rId47"/>
  </p:notesMasterIdLst>
  <p:handoutMasterIdLst>
    <p:handoutMasterId r:id="rId48"/>
  </p:handoutMasterIdLst>
  <p:sldIdLst>
    <p:sldId id="299" r:id="rId5"/>
    <p:sldId id="343" r:id="rId6"/>
    <p:sldId id="300" r:id="rId7"/>
    <p:sldId id="301" r:id="rId8"/>
    <p:sldId id="302" r:id="rId9"/>
    <p:sldId id="303" r:id="rId10"/>
    <p:sldId id="304" r:id="rId11"/>
    <p:sldId id="305" r:id="rId12"/>
    <p:sldId id="306" r:id="rId13"/>
    <p:sldId id="307" r:id="rId14"/>
    <p:sldId id="298" r:id="rId15"/>
    <p:sldId id="296" r:id="rId16"/>
    <p:sldId id="310" r:id="rId17"/>
    <p:sldId id="311" r:id="rId18"/>
    <p:sldId id="312" r:id="rId19"/>
    <p:sldId id="313" r:id="rId20"/>
    <p:sldId id="314" r:id="rId21"/>
    <p:sldId id="315" r:id="rId22"/>
    <p:sldId id="316" r:id="rId23"/>
    <p:sldId id="317" r:id="rId24"/>
    <p:sldId id="318" r:id="rId25"/>
    <p:sldId id="319" r:id="rId26"/>
    <p:sldId id="320" r:id="rId27"/>
    <p:sldId id="321" r:id="rId28"/>
    <p:sldId id="322" r:id="rId29"/>
    <p:sldId id="323" r:id="rId30"/>
    <p:sldId id="324" r:id="rId31"/>
    <p:sldId id="325" r:id="rId32"/>
    <p:sldId id="326" r:id="rId33"/>
    <p:sldId id="327" r:id="rId34"/>
    <p:sldId id="334" r:id="rId35"/>
    <p:sldId id="335" r:id="rId36"/>
    <p:sldId id="337" r:id="rId37"/>
    <p:sldId id="329" r:id="rId38"/>
    <p:sldId id="330" r:id="rId39"/>
    <p:sldId id="331" r:id="rId40"/>
    <p:sldId id="332" r:id="rId41"/>
    <p:sldId id="339" r:id="rId42"/>
    <p:sldId id="340" r:id="rId43"/>
    <p:sldId id="341" r:id="rId44"/>
    <p:sldId id="342" r:id="rId45"/>
    <p:sldId id="333" r:id="rId46"/>
  </p:sldIdLst>
  <p:sldSz cx="9144000" cy="6858000" type="screen4x3"/>
  <p:notesSz cx="6985000" cy="9283700"/>
  <p:defaultTextStyle>
    <a:defPPr>
      <a:defRPr lang="en-US"/>
    </a:defPPr>
    <a:lvl1pPr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1pPr>
    <a:lvl2pPr marL="4572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2pPr>
    <a:lvl3pPr marL="9144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3pPr>
    <a:lvl4pPr marL="13716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4pPr>
    <a:lvl5pPr marL="18288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20"/>
    <p:restoredTop sz="94660"/>
  </p:normalViewPr>
  <p:slideViewPr>
    <p:cSldViewPr snapToGrid="0">
      <p:cViewPr varScale="1">
        <p:scale>
          <a:sx n="70" d="100"/>
          <a:sy n="70" d="100"/>
        </p:scale>
        <p:origin x="-1302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notesMaster" Target="notesMasters/notesMaster1.xml"/><Relationship Id="rId50" Type="http://schemas.openxmlformats.org/officeDocument/2006/relationships/viewProps" Target="view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slide" Target="slides/slide3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presProps" Target="pres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handoutMaster" Target="handoutMasters/handoutMaster1.xml"/><Relationship Id="rId8" Type="http://schemas.openxmlformats.org/officeDocument/2006/relationships/slide" Target="slides/slide4.xml"/><Relationship Id="rId51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3F93A23-4D3C-454E-B0CA-D7FECD292F73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</dgm:pt>
    <dgm:pt modelId="{0FE10E39-4224-441F-B571-3FA06D21C96A}">
      <dgm:prSet phldrT="[Text]" custT="1"/>
      <dgm:spPr/>
      <dgm:t>
        <a:bodyPr/>
        <a:lstStyle/>
        <a:p>
          <a:r>
            <a:rPr lang="en-US" sz="2800" dirty="0" smtClean="0"/>
            <a:t>General Purpose Hardware</a:t>
          </a:r>
        </a:p>
        <a:p>
          <a:r>
            <a:rPr lang="en-US" sz="2800" dirty="0" smtClean="0"/>
            <a:t>Custom Software</a:t>
          </a:r>
          <a:endParaRPr lang="en-US" sz="2800" dirty="0"/>
        </a:p>
      </dgm:t>
    </dgm:pt>
    <dgm:pt modelId="{A53A954C-05B7-4EEB-B218-1E33C62B4A67}" type="parTrans" cxnId="{57C735D8-0197-42FB-AC23-2B33ABE90426}">
      <dgm:prSet/>
      <dgm:spPr/>
      <dgm:t>
        <a:bodyPr/>
        <a:lstStyle/>
        <a:p>
          <a:endParaRPr lang="en-US" sz="1400"/>
        </a:p>
      </dgm:t>
    </dgm:pt>
    <dgm:pt modelId="{90B3BC17-7D59-4379-A77D-E5B02F389AC6}" type="sibTrans" cxnId="{57C735D8-0197-42FB-AC23-2B33ABE90426}">
      <dgm:prSet/>
      <dgm:spPr/>
      <dgm:t>
        <a:bodyPr/>
        <a:lstStyle/>
        <a:p>
          <a:endParaRPr lang="en-US" sz="1400"/>
        </a:p>
      </dgm:t>
    </dgm:pt>
    <dgm:pt modelId="{2F2E7BC1-F13E-4466-83FC-793324183625}">
      <dgm:prSet phldrT="[Text]" custT="1"/>
      <dgm:spPr/>
      <dgm:t>
        <a:bodyPr/>
        <a:lstStyle/>
        <a:p>
          <a:r>
            <a:rPr lang="en-US" sz="2800" dirty="0" smtClean="0"/>
            <a:t>Custom Hardware</a:t>
          </a:r>
        </a:p>
        <a:p>
          <a:r>
            <a:rPr lang="en-US" sz="2800" dirty="0" smtClean="0"/>
            <a:t>Custom Software</a:t>
          </a:r>
          <a:endParaRPr lang="en-US" sz="2800" dirty="0"/>
        </a:p>
      </dgm:t>
    </dgm:pt>
    <dgm:pt modelId="{F390DDDA-B979-472E-B8C6-9489EE93848B}" type="parTrans" cxnId="{D9C8937E-BF85-47C9-AD45-B18EF989C065}">
      <dgm:prSet/>
      <dgm:spPr/>
      <dgm:t>
        <a:bodyPr/>
        <a:lstStyle/>
        <a:p>
          <a:endParaRPr lang="en-US" sz="1400"/>
        </a:p>
      </dgm:t>
    </dgm:pt>
    <dgm:pt modelId="{6DD9DD51-BCBA-4800-B11D-EB8B2DEFC61D}" type="sibTrans" cxnId="{D9C8937E-BF85-47C9-AD45-B18EF989C065}">
      <dgm:prSet/>
      <dgm:spPr/>
      <dgm:t>
        <a:bodyPr/>
        <a:lstStyle/>
        <a:p>
          <a:endParaRPr lang="en-US" sz="1400"/>
        </a:p>
      </dgm:t>
    </dgm:pt>
    <dgm:pt modelId="{60D00106-E39C-49AD-B38D-13C69A5F5A97}">
      <dgm:prSet phldrT="[Text]" custT="1"/>
      <dgm:spPr/>
      <dgm:t>
        <a:bodyPr/>
        <a:lstStyle/>
        <a:p>
          <a:r>
            <a:rPr lang="en-US" sz="2800" dirty="0" smtClean="0"/>
            <a:t>Custom Hardware</a:t>
          </a:r>
          <a:endParaRPr lang="en-US" sz="2800" dirty="0"/>
        </a:p>
      </dgm:t>
    </dgm:pt>
    <dgm:pt modelId="{09B237A7-54CD-40B0-BBB3-C7F18F6E3C9A}" type="parTrans" cxnId="{2030E6C7-4E6F-4D88-9589-39449D1C4DAC}">
      <dgm:prSet/>
      <dgm:spPr/>
      <dgm:t>
        <a:bodyPr/>
        <a:lstStyle/>
        <a:p>
          <a:endParaRPr lang="en-US" sz="1400"/>
        </a:p>
      </dgm:t>
    </dgm:pt>
    <dgm:pt modelId="{7382DAB0-027B-4154-B725-B1025607F471}" type="sibTrans" cxnId="{2030E6C7-4E6F-4D88-9589-39449D1C4DAC}">
      <dgm:prSet/>
      <dgm:spPr/>
      <dgm:t>
        <a:bodyPr/>
        <a:lstStyle/>
        <a:p>
          <a:endParaRPr lang="en-US" sz="1400"/>
        </a:p>
      </dgm:t>
    </dgm:pt>
    <dgm:pt modelId="{D9338669-37FB-4121-9925-B9ADE24BB549}" type="pres">
      <dgm:prSet presAssocID="{83F93A23-4D3C-454E-B0CA-D7FECD292F73}" presName="linear" presStyleCnt="0">
        <dgm:presLayoutVars>
          <dgm:animLvl val="lvl"/>
          <dgm:resizeHandles val="exact"/>
        </dgm:presLayoutVars>
      </dgm:prSet>
      <dgm:spPr/>
    </dgm:pt>
    <dgm:pt modelId="{32322579-9460-46AE-8E33-B5AA77C4A41E}" type="pres">
      <dgm:prSet presAssocID="{0FE10E39-4224-441F-B571-3FA06D21C96A}" presName="parentText" presStyleLbl="node1" presStyleIdx="0" presStyleCnt="3" custLinFactNeighborX="1250" custLinFactNeighborY="-10470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93503EF-17FB-4644-96B8-F38BAA4CA761}" type="pres">
      <dgm:prSet presAssocID="{90B3BC17-7D59-4379-A77D-E5B02F389AC6}" presName="spacer" presStyleCnt="0"/>
      <dgm:spPr/>
    </dgm:pt>
    <dgm:pt modelId="{3DCFB243-FA17-4FA7-86E3-2F6CD9AA9639}" type="pres">
      <dgm:prSet presAssocID="{2F2E7BC1-F13E-4466-83FC-793324183625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EC6B4F2-6562-4C12-84AF-66795FBC3288}" type="pres">
      <dgm:prSet presAssocID="{6DD9DD51-BCBA-4800-B11D-EB8B2DEFC61D}" presName="spacer" presStyleCnt="0"/>
      <dgm:spPr/>
    </dgm:pt>
    <dgm:pt modelId="{010CB88C-F251-441E-B6A5-D570AE240BBF}" type="pres">
      <dgm:prSet presAssocID="{60D00106-E39C-49AD-B38D-13C69A5F5A97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9C8937E-BF85-47C9-AD45-B18EF989C065}" srcId="{83F93A23-4D3C-454E-B0CA-D7FECD292F73}" destId="{2F2E7BC1-F13E-4466-83FC-793324183625}" srcOrd="1" destOrd="0" parTransId="{F390DDDA-B979-472E-B8C6-9489EE93848B}" sibTransId="{6DD9DD51-BCBA-4800-B11D-EB8B2DEFC61D}"/>
    <dgm:cxn modelId="{EFE2B437-4911-4097-9D35-5483D7940A6E}" type="presOf" srcId="{0FE10E39-4224-441F-B571-3FA06D21C96A}" destId="{32322579-9460-46AE-8E33-B5AA77C4A41E}" srcOrd="0" destOrd="0" presId="urn:microsoft.com/office/officeart/2005/8/layout/vList2"/>
    <dgm:cxn modelId="{6A7CF121-33E7-499B-A711-0E88D2507AC8}" type="presOf" srcId="{83F93A23-4D3C-454E-B0CA-D7FECD292F73}" destId="{D9338669-37FB-4121-9925-B9ADE24BB549}" srcOrd="0" destOrd="0" presId="urn:microsoft.com/office/officeart/2005/8/layout/vList2"/>
    <dgm:cxn modelId="{C6DE0BBE-32F3-4558-BD0F-7568937B6DFE}" type="presOf" srcId="{2F2E7BC1-F13E-4466-83FC-793324183625}" destId="{3DCFB243-FA17-4FA7-86E3-2F6CD9AA9639}" srcOrd="0" destOrd="0" presId="urn:microsoft.com/office/officeart/2005/8/layout/vList2"/>
    <dgm:cxn modelId="{2030E6C7-4E6F-4D88-9589-39449D1C4DAC}" srcId="{83F93A23-4D3C-454E-B0CA-D7FECD292F73}" destId="{60D00106-E39C-49AD-B38D-13C69A5F5A97}" srcOrd="2" destOrd="0" parTransId="{09B237A7-54CD-40B0-BBB3-C7F18F6E3C9A}" sibTransId="{7382DAB0-027B-4154-B725-B1025607F471}"/>
    <dgm:cxn modelId="{57C735D8-0197-42FB-AC23-2B33ABE90426}" srcId="{83F93A23-4D3C-454E-B0CA-D7FECD292F73}" destId="{0FE10E39-4224-441F-B571-3FA06D21C96A}" srcOrd="0" destOrd="0" parTransId="{A53A954C-05B7-4EEB-B218-1E33C62B4A67}" sibTransId="{90B3BC17-7D59-4379-A77D-E5B02F389AC6}"/>
    <dgm:cxn modelId="{07A61F9C-F167-4ADE-B571-1377F6EDEEA5}" type="presOf" srcId="{60D00106-E39C-49AD-B38D-13C69A5F5A97}" destId="{010CB88C-F251-441E-B6A5-D570AE240BBF}" srcOrd="0" destOrd="0" presId="urn:microsoft.com/office/officeart/2005/8/layout/vList2"/>
    <dgm:cxn modelId="{F70FA96D-FDBE-4E17-9E99-61C173B9C3BA}" type="presParOf" srcId="{D9338669-37FB-4121-9925-B9ADE24BB549}" destId="{32322579-9460-46AE-8E33-B5AA77C4A41E}" srcOrd="0" destOrd="0" presId="urn:microsoft.com/office/officeart/2005/8/layout/vList2"/>
    <dgm:cxn modelId="{041AF3CD-F6E5-4111-B5E3-F6DF33814DCF}" type="presParOf" srcId="{D9338669-37FB-4121-9925-B9ADE24BB549}" destId="{B93503EF-17FB-4644-96B8-F38BAA4CA761}" srcOrd="1" destOrd="0" presId="urn:microsoft.com/office/officeart/2005/8/layout/vList2"/>
    <dgm:cxn modelId="{3190619E-4721-4F7B-BFFD-AA5F9B015FA9}" type="presParOf" srcId="{D9338669-37FB-4121-9925-B9ADE24BB549}" destId="{3DCFB243-FA17-4FA7-86E3-2F6CD9AA9639}" srcOrd="2" destOrd="0" presId="urn:microsoft.com/office/officeart/2005/8/layout/vList2"/>
    <dgm:cxn modelId="{E9C3012E-6983-4C34-9A0A-38F03EC925C7}" type="presParOf" srcId="{D9338669-37FB-4121-9925-B9ADE24BB549}" destId="{2EC6B4F2-6562-4C12-84AF-66795FBC3288}" srcOrd="3" destOrd="0" presId="urn:microsoft.com/office/officeart/2005/8/layout/vList2"/>
    <dgm:cxn modelId="{4367C975-D75C-47C8-A381-EBCE63515421}" type="presParOf" srcId="{D9338669-37FB-4121-9925-B9ADE24BB549}" destId="{010CB88C-F251-441E-B6A5-D570AE240BBF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>
        <dgm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 smtClean="0"/>
            <a:t>Full-Custom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/>
      <dgm:spPr/>
      <dgm:t>
        <a:bodyPr/>
        <a:lstStyle/>
        <a:p>
          <a:r>
            <a:rPr lang="en-US" dirty="0" smtClean="0"/>
            <a:t>Standard-Cell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/>
      <dgm:spPr/>
      <dgm:t>
        <a:bodyPr/>
        <a:lstStyle/>
        <a:p>
          <a:r>
            <a:rPr lang="en-US" dirty="0" smtClean="0"/>
            <a:t>Gate-Array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/>
      <dgm:spPr/>
      <dgm:t>
        <a:bodyPr/>
        <a:lstStyle/>
        <a:p>
          <a:r>
            <a:rPr lang="en-US" dirty="0" smtClean="0"/>
            <a:t>Complex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/>
      <dgm:spPr/>
      <dgm:t>
        <a:bodyPr/>
        <a:lstStyle/>
        <a:p>
          <a:r>
            <a:rPr lang="en-US" dirty="0" smtClean="0"/>
            <a:t>Simple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/>
      <dgm:spPr/>
      <dgm:t>
        <a:bodyPr/>
        <a:lstStyle/>
        <a:p>
          <a:r>
            <a:rPr lang="en-US" dirty="0" smtClean="0"/>
            <a:t>SSI/MSI</a:t>
          </a:r>
          <a:endParaRPr lang="en-US" dirty="0"/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13BF60E3-11A5-4DEB-B0D4-57931D4F8ED1}" type="presOf" srcId="{C1C78C5E-93E6-4FFD-8351-E7EE34F3DE54}" destId="{19D0620F-58AE-495D-9E4F-38154498B738}" srcOrd="0" destOrd="0" presId="urn:microsoft.com/office/officeart/2005/8/layout/chevron1"/>
    <dgm:cxn modelId="{E3C0A5DC-AAD0-4914-BE66-3E03FC6A47FE}" type="presOf" srcId="{F135BE96-DA09-4500-90E3-6B508657A590}" destId="{DBCA5975-2D08-4DDE-B712-A5C79732427B}" srcOrd="0" destOrd="0" presId="urn:microsoft.com/office/officeart/2005/8/layout/chevron1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5ED5124C-368E-4E8F-9C6A-13BA665354A1}" type="presOf" srcId="{49BB7D56-5E7C-428D-B45C-452E6066B6C6}" destId="{9F8BF49D-0932-4672-B6FD-8C36BD321AA1}" srcOrd="0" destOrd="0" presId="urn:microsoft.com/office/officeart/2005/8/layout/chevron1"/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E63CC9D5-5BEA-4381-A780-6D42D2910074}" type="presOf" srcId="{1AE3BF35-72E9-4511-92F2-1493CC4CE8E7}" destId="{78FECA45-8955-476D-8065-815296FD7DE0}" srcOrd="0" destOrd="0" presId="urn:microsoft.com/office/officeart/2005/8/layout/chevron1"/>
    <dgm:cxn modelId="{B1F68F60-CC88-4F75-9CB7-9171BB9FEC49}" type="presOf" srcId="{1B5366D0-C2A4-4F94-A18D-90F864B1472A}" destId="{FCA272A7-0AA9-4BD3-B02C-44CCB3BE2CE9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090C40E5-BDCD-4F24-8F9D-A8BD1B4F517C}" type="presOf" srcId="{8C0FBD01-CE6C-4C45-8FAE-610BAB1F462C}" destId="{AC5299C3-0E9C-4F5F-B34E-FD989A046F44}" srcOrd="0" destOrd="0" presId="urn:microsoft.com/office/officeart/2005/8/layout/chevron1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F5DA272E-7F6F-4ACD-8681-7DEF8D4BA48F}" type="presOf" srcId="{9FA8E369-B405-45C7-BA37-EEF1E561AF6A}" destId="{62544C78-EC42-46A9-8C1C-7B2370E13A5E}" srcOrd="0" destOrd="0" presId="urn:microsoft.com/office/officeart/2005/8/layout/chevron1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DB9F09F6-77F0-46C2-84BE-1934031F2548}" type="presParOf" srcId="{AC5299C3-0E9C-4F5F-B34E-FD989A046F44}" destId="{78FECA45-8955-476D-8065-815296FD7DE0}" srcOrd="0" destOrd="0" presId="urn:microsoft.com/office/officeart/2005/8/layout/chevron1"/>
    <dgm:cxn modelId="{ABA31FC3-9C7F-46D5-881E-8AB3D41E3C0C}" type="presParOf" srcId="{AC5299C3-0E9C-4F5F-B34E-FD989A046F44}" destId="{1DF04846-BDBB-4951-B50C-F42BA3036C8C}" srcOrd="1" destOrd="0" presId="urn:microsoft.com/office/officeart/2005/8/layout/chevron1"/>
    <dgm:cxn modelId="{0936D685-43B8-43E3-B9BD-88F2F0EBC91C}" type="presParOf" srcId="{AC5299C3-0E9C-4F5F-B34E-FD989A046F44}" destId="{62544C78-EC42-46A9-8C1C-7B2370E13A5E}" srcOrd="2" destOrd="0" presId="urn:microsoft.com/office/officeart/2005/8/layout/chevron1"/>
    <dgm:cxn modelId="{AAFC92F8-AF6B-4548-9350-6BD0E961DF28}" type="presParOf" srcId="{AC5299C3-0E9C-4F5F-B34E-FD989A046F44}" destId="{D850E873-6B46-44BF-9DB5-8C861E5267B9}" srcOrd="3" destOrd="0" presId="urn:microsoft.com/office/officeart/2005/8/layout/chevron1"/>
    <dgm:cxn modelId="{B90EB273-BCCB-42AD-87F5-ADBB1597B9BC}" type="presParOf" srcId="{AC5299C3-0E9C-4F5F-B34E-FD989A046F44}" destId="{FCA272A7-0AA9-4BD3-B02C-44CCB3BE2CE9}" srcOrd="4" destOrd="0" presId="urn:microsoft.com/office/officeart/2005/8/layout/chevron1"/>
    <dgm:cxn modelId="{EE5339E9-CFDC-404D-BF9D-60FEC83FF431}" type="presParOf" srcId="{AC5299C3-0E9C-4F5F-B34E-FD989A046F44}" destId="{CEDB9E4B-FE8D-44E8-8FD6-CB5234544830}" srcOrd="5" destOrd="0" presId="urn:microsoft.com/office/officeart/2005/8/layout/chevron1"/>
    <dgm:cxn modelId="{B7E5596A-C8F9-4EE3-89A0-8E1935A0C7C9}" type="presParOf" srcId="{AC5299C3-0E9C-4F5F-B34E-FD989A046F44}" destId="{19D0620F-58AE-495D-9E4F-38154498B738}" srcOrd="6" destOrd="0" presId="urn:microsoft.com/office/officeart/2005/8/layout/chevron1"/>
    <dgm:cxn modelId="{6AAC7D61-B4BD-401D-A2F4-22205DCE84DE}" type="presParOf" srcId="{AC5299C3-0E9C-4F5F-B34E-FD989A046F44}" destId="{442AFB2E-BF0A-42E0-ADE3-5931D3CE7E20}" srcOrd="7" destOrd="0" presId="urn:microsoft.com/office/officeart/2005/8/layout/chevron1"/>
    <dgm:cxn modelId="{1B3FB3FC-77C3-4325-A9D1-11241F62937F}" type="presParOf" srcId="{AC5299C3-0E9C-4F5F-B34E-FD989A046F44}" destId="{9F8BF49D-0932-4672-B6FD-8C36BD321AA1}" srcOrd="8" destOrd="0" presId="urn:microsoft.com/office/officeart/2005/8/layout/chevron1"/>
    <dgm:cxn modelId="{F808CC87-074F-4779-9D7C-D306F7B262EF}" type="presParOf" srcId="{AC5299C3-0E9C-4F5F-B34E-FD989A046F44}" destId="{52FA330C-927B-4746-AFDF-3C02BE45A2DC}" srcOrd="9" destOrd="0" presId="urn:microsoft.com/office/officeart/2005/8/layout/chevron1"/>
    <dgm:cxn modelId="{FB9DD946-9860-432F-BF4E-09E66647342E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/>
      <dgm:spPr/>
      <dgm:t>
        <a:bodyPr/>
        <a:lstStyle/>
        <a:p>
          <a:r>
            <a:rPr lang="en-US" dirty="0" smtClean="0"/>
            <a:t>Full-Custom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>
        <dgm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 smtClean="0"/>
            <a:t>Standard-Cell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/>
      <dgm:spPr/>
      <dgm:t>
        <a:bodyPr/>
        <a:lstStyle/>
        <a:p>
          <a:r>
            <a:rPr lang="en-US" dirty="0" smtClean="0"/>
            <a:t>Gate-Array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/>
      <dgm:spPr/>
      <dgm:t>
        <a:bodyPr/>
        <a:lstStyle/>
        <a:p>
          <a:r>
            <a:rPr lang="en-US" dirty="0" smtClean="0"/>
            <a:t>Complex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/>
      <dgm:spPr/>
      <dgm:t>
        <a:bodyPr/>
        <a:lstStyle/>
        <a:p>
          <a:r>
            <a:rPr lang="en-US" dirty="0" smtClean="0"/>
            <a:t>Simple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/>
      <dgm:spPr/>
      <dgm:t>
        <a:bodyPr/>
        <a:lstStyle/>
        <a:p>
          <a:r>
            <a:rPr lang="en-US" dirty="0" smtClean="0"/>
            <a:t>SSI/MSI</a:t>
          </a:r>
          <a:endParaRPr lang="en-US" dirty="0"/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0D9CAC2F-4C6A-4A61-80B9-C07E3908F09D}" type="presOf" srcId="{C1C78C5E-93E6-4FFD-8351-E7EE34F3DE54}" destId="{19D0620F-58AE-495D-9E4F-38154498B738}" srcOrd="0" destOrd="0" presId="urn:microsoft.com/office/officeart/2005/8/layout/chevron1"/>
    <dgm:cxn modelId="{3AF90935-C39D-4E5A-B46E-DAFB4CB66393}" type="presOf" srcId="{F135BE96-DA09-4500-90E3-6B508657A590}" destId="{DBCA5975-2D08-4DDE-B712-A5C79732427B}" srcOrd="0" destOrd="0" presId="urn:microsoft.com/office/officeart/2005/8/layout/chevron1"/>
    <dgm:cxn modelId="{5CC99212-77D2-4F23-8666-41D528AD8E77}" type="presOf" srcId="{8C0FBD01-CE6C-4C45-8FAE-610BAB1F462C}" destId="{AC5299C3-0E9C-4F5F-B34E-FD989A046F44}" srcOrd="0" destOrd="0" presId="urn:microsoft.com/office/officeart/2005/8/layout/chevron1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5D8F50DF-71B3-4BBD-A135-5BE52D9D5BD6}" type="presOf" srcId="{1B5366D0-C2A4-4F94-A18D-90F864B1472A}" destId="{FCA272A7-0AA9-4BD3-B02C-44CCB3BE2CE9}" srcOrd="0" destOrd="0" presId="urn:microsoft.com/office/officeart/2005/8/layout/chevron1"/>
    <dgm:cxn modelId="{8135C1C8-0880-4C7C-A971-C4E5C9FC420E}" type="presOf" srcId="{9FA8E369-B405-45C7-BA37-EEF1E561AF6A}" destId="{62544C78-EC42-46A9-8C1C-7B2370E13A5E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F1D760E0-8879-4F66-BD86-4E66944F6D4F}" type="presOf" srcId="{49BB7D56-5E7C-428D-B45C-452E6066B6C6}" destId="{9F8BF49D-0932-4672-B6FD-8C36BD321AA1}" srcOrd="0" destOrd="0" presId="urn:microsoft.com/office/officeart/2005/8/layout/chevron1"/>
    <dgm:cxn modelId="{B654730E-BE73-42DF-B2FA-67F7AAF53799}" type="presOf" srcId="{1AE3BF35-72E9-4511-92F2-1493CC4CE8E7}" destId="{78FECA45-8955-476D-8065-815296FD7DE0}" srcOrd="0" destOrd="0" presId="urn:microsoft.com/office/officeart/2005/8/layout/chevron1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5D7B0B6B-8D59-4F7B-AB99-57062B9E96D9}" type="presParOf" srcId="{AC5299C3-0E9C-4F5F-B34E-FD989A046F44}" destId="{78FECA45-8955-476D-8065-815296FD7DE0}" srcOrd="0" destOrd="0" presId="urn:microsoft.com/office/officeart/2005/8/layout/chevron1"/>
    <dgm:cxn modelId="{809A6780-14C2-4E8D-96AD-3CAE3100216F}" type="presParOf" srcId="{AC5299C3-0E9C-4F5F-B34E-FD989A046F44}" destId="{1DF04846-BDBB-4951-B50C-F42BA3036C8C}" srcOrd="1" destOrd="0" presId="urn:microsoft.com/office/officeart/2005/8/layout/chevron1"/>
    <dgm:cxn modelId="{58DD8479-0744-4C9E-9CD6-8FFEEE54744D}" type="presParOf" srcId="{AC5299C3-0E9C-4F5F-B34E-FD989A046F44}" destId="{62544C78-EC42-46A9-8C1C-7B2370E13A5E}" srcOrd="2" destOrd="0" presId="urn:microsoft.com/office/officeart/2005/8/layout/chevron1"/>
    <dgm:cxn modelId="{969A778C-5800-4D44-ADE4-7819DEF504EB}" type="presParOf" srcId="{AC5299C3-0E9C-4F5F-B34E-FD989A046F44}" destId="{D850E873-6B46-44BF-9DB5-8C861E5267B9}" srcOrd="3" destOrd="0" presId="urn:microsoft.com/office/officeart/2005/8/layout/chevron1"/>
    <dgm:cxn modelId="{62040B7B-D40B-4E60-84B5-16DDF82798D5}" type="presParOf" srcId="{AC5299C3-0E9C-4F5F-B34E-FD989A046F44}" destId="{FCA272A7-0AA9-4BD3-B02C-44CCB3BE2CE9}" srcOrd="4" destOrd="0" presId="urn:microsoft.com/office/officeart/2005/8/layout/chevron1"/>
    <dgm:cxn modelId="{BE3D5F53-0460-4B76-B53D-4D71452350DC}" type="presParOf" srcId="{AC5299C3-0E9C-4F5F-B34E-FD989A046F44}" destId="{CEDB9E4B-FE8D-44E8-8FD6-CB5234544830}" srcOrd="5" destOrd="0" presId="urn:microsoft.com/office/officeart/2005/8/layout/chevron1"/>
    <dgm:cxn modelId="{4D0C201D-F362-4109-8F08-530391D34F37}" type="presParOf" srcId="{AC5299C3-0E9C-4F5F-B34E-FD989A046F44}" destId="{19D0620F-58AE-495D-9E4F-38154498B738}" srcOrd="6" destOrd="0" presId="urn:microsoft.com/office/officeart/2005/8/layout/chevron1"/>
    <dgm:cxn modelId="{BBCD1012-29BD-4BEE-8468-90FF93C72935}" type="presParOf" srcId="{AC5299C3-0E9C-4F5F-B34E-FD989A046F44}" destId="{442AFB2E-BF0A-42E0-ADE3-5931D3CE7E20}" srcOrd="7" destOrd="0" presId="urn:microsoft.com/office/officeart/2005/8/layout/chevron1"/>
    <dgm:cxn modelId="{5E3EAF62-6762-40F9-ACDB-66F7D94A130E}" type="presParOf" srcId="{AC5299C3-0E9C-4F5F-B34E-FD989A046F44}" destId="{9F8BF49D-0932-4672-B6FD-8C36BD321AA1}" srcOrd="8" destOrd="0" presId="urn:microsoft.com/office/officeart/2005/8/layout/chevron1"/>
    <dgm:cxn modelId="{E5DAED63-9DF0-49F5-8C46-D41C0F88DF12}" type="presParOf" srcId="{AC5299C3-0E9C-4F5F-B34E-FD989A046F44}" destId="{52FA330C-927B-4746-AFDF-3C02BE45A2DC}" srcOrd="9" destOrd="0" presId="urn:microsoft.com/office/officeart/2005/8/layout/chevron1"/>
    <dgm:cxn modelId="{9A405F74-1DAA-4B4B-9117-5F1A67404D9E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/>
      <dgm:spPr/>
      <dgm:t>
        <a:bodyPr/>
        <a:lstStyle/>
        <a:p>
          <a:r>
            <a:rPr lang="en-US" dirty="0" smtClean="0"/>
            <a:t>Full-Custom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/>
      <dgm:spPr/>
      <dgm:t>
        <a:bodyPr/>
        <a:lstStyle/>
        <a:p>
          <a:r>
            <a:rPr lang="en-US" dirty="0" smtClean="0"/>
            <a:t>Standard-Cell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 smtClean="0"/>
            <a:t>Gate-Array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/>
      <dgm:spPr/>
      <dgm:t>
        <a:bodyPr/>
        <a:lstStyle/>
        <a:p>
          <a:r>
            <a:rPr lang="en-US" dirty="0" smtClean="0"/>
            <a:t>Complex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/>
      <dgm:spPr/>
      <dgm:t>
        <a:bodyPr/>
        <a:lstStyle/>
        <a:p>
          <a:r>
            <a:rPr lang="en-US" dirty="0" smtClean="0"/>
            <a:t>Simple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/>
      <dgm:spPr/>
      <dgm:t>
        <a:bodyPr/>
        <a:lstStyle/>
        <a:p>
          <a:r>
            <a:rPr lang="en-US" dirty="0" smtClean="0"/>
            <a:t>SSI/MSI</a:t>
          </a:r>
          <a:endParaRPr lang="en-US" dirty="0"/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8D965062-666E-47F0-AF1D-4EA84DDA6C6E}" type="presOf" srcId="{F135BE96-DA09-4500-90E3-6B508657A590}" destId="{DBCA5975-2D08-4DDE-B712-A5C79732427B}" srcOrd="0" destOrd="0" presId="urn:microsoft.com/office/officeart/2005/8/layout/chevron1"/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ABAAA9E3-9E9E-4BC5-AC86-2DFF6E0E03B4}" type="presOf" srcId="{C1C78C5E-93E6-4FFD-8351-E7EE34F3DE54}" destId="{19D0620F-58AE-495D-9E4F-38154498B738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BEF3E154-CD9B-4943-9EA2-57A08A944893}" type="presOf" srcId="{1B5366D0-C2A4-4F94-A18D-90F864B1472A}" destId="{FCA272A7-0AA9-4BD3-B02C-44CCB3BE2CE9}" srcOrd="0" destOrd="0" presId="urn:microsoft.com/office/officeart/2005/8/layout/chevron1"/>
    <dgm:cxn modelId="{06463606-013C-48DA-A8C5-DB764F4FB4D9}" type="presOf" srcId="{8C0FBD01-CE6C-4C45-8FAE-610BAB1F462C}" destId="{AC5299C3-0E9C-4F5F-B34E-FD989A046F44}" srcOrd="0" destOrd="0" presId="urn:microsoft.com/office/officeart/2005/8/layout/chevron1"/>
    <dgm:cxn modelId="{B5C6CFF2-632C-48BC-8630-34F6511FC70F}" type="presOf" srcId="{9FA8E369-B405-45C7-BA37-EEF1E561AF6A}" destId="{62544C78-EC42-46A9-8C1C-7B2370E13A5E}" srcOrd="0" destOrd="0" presId="urn:microsoft.com/office/officeart/2005/8/layout/chevron1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D1D3928F-FCD0-4D9F-8804-34D4FC561C2B}" type="presOf" srcId="{1AE3BF35-72E9-4511-92F2-1493CC4CE8E7}" destId="{78FECA45-8955-476D-8065-815296FD7DE0}" srcOrd="0" destOrd="0" presId="urn:microsoft.com/office/officeart/2005/8/layout/chevron1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D6D6C1CF-52F9-4763-86A3-F206EA8C7DE7}" type="presOf" srcId="{49BB7D56-5E7C-428D-B45C-452E6066B6C6}" destId="{9F8BF49D-0932-4672-B6FD-8C36BD321AA1}" srcOrd="0" destOrd="0" presId="urn:microsoft.com/office/officeart/2005/8/layout/chevron1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BAF734B7-7858-408D-BA53-C2D785032DF6}" type="presParOf" srcId="{AC5299C3-0E9C-4F5F-B34E-FD989A046F44}" destId="{78FECA45-8955-476D-8065-815296FD7DE0}" srcOrd="0" destOrd="0" presId="urn:microsoft.com/office/officeart/2005/8/layout/chevron1"/>
    <dgm:cxn modelId="{7FBEC4E8-AEB1-4026-B16E-EAF43A28C01F}" type="presParOf" srcId="{AC5299C3-0E9C-4F5F-B34E-FD989A046F44}" destId="{1DF04846-BDBB-4951-B50C-F42BA3036C8C}" srcOrd="1" destOrd="0" presId="urn:microsoft.com/office/officeart/2005/8/layout/chevron1"/>
    <dgm:cxn modelId="{92068597-18DB-47ED-938A-68B43784B2A0}" type="presParOf" srcId="{AC5299C3-0E9C-4F5F-B34E-FD989A046F44}" destId="{62544C78-EC42-46A9-8C1C-7B2370E13A5E}" srcOrd="2" destOrd="0" presId="urn:microsoft.com/office/officeart/2005/8/layout/chevron1"/>
    <dgm:cxn modelId="{6A727062-112E-45B0-BF35-EC38C21E4817}" type="presParOf" srcId="{AC5299C3-0E9C-4F5F-B34E-FD989A046F44}" destId="{D850E873-6B46-44BF-9DB5-8C861E5267B9}" srcOrd="3" destOrd="0" presId="urn:microsoft.com/office/officeart/2005/8/layout/chevron1"/>
    <dgm:cxn modelId="{27FD7478-EB42-4467-A71C-F4C2E17D0CF3}" type="presParOf" srcId="{AC5299C3-0E9C-4F5F-B34E-FD989A046F44}" destId="{FCA272A7-0AA9-4BD3-B02C-44CCB3BE2CE9}" srcOrd="4" destOrd="0" presId="urn:microsoft.com/office/officeart/2005/8/layout/chevron1"/>
    <dgm:cxn modelId="{6B37631C-AA72-4A09-B096-25CD0DCBEFC6}" type="presParOf" srcId="{AC5299C3-0E9C-4F5F-B34E-FD989A046F44}" destId="{CEDB9E4B-FE8D-44E8-8FD6-CB5234544830}" srcOrd="5" destOrd="0" presId="urn:microsoft.com/office/officeart/2005/8/layout/chevron1"/>
    <dgm:cxn modelId="{46E2C7A0-8378-4286-8ACD-2B6B8DBD8EE1}" type="presParOf" srcId="{AC5299C3-0E9C-4F5F-B34E-FD989A046F44}" destId="{19D0620F-58AE-495D-9E4F-38154498B738}" srcOrd="6" destOrd="0" presId="urn:microsoft.com/office/officeart/2005/8/layout/chevron1"/>
    <dgm:cxn modelId="{8ABF3ECE-53F9-4118-81BF-47020450F0E1}" type="presParOf" srcId="{AC5299C3-0E9C-4F5F-B34E-FD989A046F44}" destId="{442AFB2E-BF0A-42E0-ADE3-5931D3CE7E20}" srcOrd="7" destOrd="0" presId="urn:microsoft.com/office/officeart/2005/8/layout/chevron1"/>
    <dgm:cxn modelId="{28CE1A6B-0EB0-4F8A-BFED-9A2A17857577}" type="presParOf" srcId="{AC5299C3-0E9C-4F5F-B34E-FD989A046F44}" destId="{9F8BF49D-0932-4672-B6FD-8C36BD321AA1}" srcOrd="8" destOrd="0" presId="urn:microsoft.com/office/officeart/2005/8/layout/chevron1"/>
    <dgm:cxn modelId="{D36363D5-0609-4046-8981-4BDFC4DA8896}" type="presParOf" srcId="{AC5299C3-0E9C-4F5F-B34E-FD989A046F44}" destId="{52FA330C-927B-4746-AFDF-3C02BE45A2DC}" srcOrd="9" destOrd="0" presId="urn:microsoft.com/office/officeart/2005/8/layout/chevron1"/>
    <dgm:cxn modelId="{6CEE2924-4837-4A0A-A6F2-9C93B62ABBEF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/>
      <dgm:spPr/>
      <dgm:t>
        <a:bodyPr/>
        <a:lstStyle/>
        <a:p>
          <a:r>
            <a:rPr lang="en-US" dirty="0" smtClean="0"/>
            <a:t>Full-Custom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/>
      <dgm:spPr/>
      <dgm:t>
        <a:bodyPr/>
        <a:lstStyle/>
        <a:p>
          <a:r>
            <a:rPr lang="en-US" dirty="0" smtClean="0"/>
            <a:t>Standard-Cell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/>
      <dgm:spPr/>
      <dgm:t>
        <a:bodyPr/>
        <a:lstStyle/>
        <a:p>
          <a:r>
            <a:rPr lang="en-US" dirty="0" smtClean="0"/>
            <a:t>Gate-Array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>
        <dgm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 smtClean="0"/>
            <a:t>Complex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/>
      <dgm:spPr/>
      <dgm:t>
        <a:bodyPr/>
        <a:lstStyle/>
        <a:p>
          <a:r>
            <a:rPr lang="en-US" dirty="0" smtClean="0"/>
            <a:t>Simple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/>
      <dgm:spPr/>
      <dgm:t>
        <a:bodyPr/>
        <a:lstStyle/>
        <a:p>
          <a:r>
            <a:rPr lang="en-US" dirty="0" smtClean="0"/>
            <a:t>SSI/MSI</a:t>
          </a:r>
          <a:endParaRPr lang="en-US" dirty="0"/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E465D04B-7856-4B95-A0FF-72472D61A1AB}" type="presOf" srcId="{49BB7D56-5E7C-428D-B45C-452E6066B6C6}" destId="{9F8BF49D-0932-4672-B6FD-8C36BD321AA1}" srcOrd="0" destOrd="0" presId="urn:microsoft.com/office/officeart/2005/8/layout/chevron1"/>
    <dgm:cxn modelId="{01B231AD-9291-4B74-9E88-13DB82BFCF7F}" type="presOf" srcId="{1AE3BF35-72E9-4511-92F2-1493CC4CE8E7}" destId="{78FECA45-8955-476D-8065-815296FD7DE0}" srcOrd="0" destOrd="0" presId="urn:microsoft.com/office/officeart/2005/8/layout/chevron1"/>
    <dgm:cxn modelId="{51832523-DE1B-43B5-B271-C07356A427E3}" type="presOf" srcId="{F135BE96-DA09-4500-90E3-6B508657A590}" destId="{DBCA5975-2D08-4DDE-B712-A5C79732427B}" srcOrd="0" destOrd="0" presId="urn:microsoft.com/office/officeart/2005/8/layout/chevron1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3413E801-6CE9-46B2-B5B4-FFC07A27372D}" type="presOf" srcId="{C1C78C5E-93E6-4FFD-8351-E7EE34F3DE54}" destId="{19D0620F-58AE-495D-9E4F-38154498B738}" srcOrd="0" destOrd="0" presId="urn:microsoft.com/office/officeart/2005/8/layout/chevron1"/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1746C18F-8E62-48E4-8384-CED102200210}" type="presOf" srcId="{9FA8E369-B405-45C7-BA37-EEF1E561AF6A}" destId="{62544C78-EC42-46A9-8C1C-7B2370E13A5E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6A267C46-F53B-43F1-93EC-C0FAC46521FD}" type="presOf" srcId="{8C0FBD01-CE6C-4C45-8FAE-610BAB1F462C}" destId="{AC5299C3-0E9C-4F5F-B34E-FD989A046F44}" srcOrd="0" destOrd="0" presId="urn:microsoft.com/office/officeart/2005/8/layout/chevron1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18E67913-76D8-4EF3-8B61-28B59DDF6678}" type="presOf" srcId="{1B5366D0-C2A4-4F94-A18D-90F864B1472A}" destId="{FCA272A7-0AA9-4BD3-B02C-44CCB3BE2CE9}" srcOrd="0" destOrd="0" presId="urn:microsoft.com/office/officeart/2005/8/layout/chevron1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68928A48-0B75-4AE2-9C03-2758BE658759}" type="presParOf" srcId="{AC5299C3-0E9C-4F5F-B34E-FD989A046F44}" destId="{78FECA45-8955-476D-8065-815296FD7DE0}" srcOrd="0" destOrd="0" presId="urn:microsoft.com/office/officeart/2005/8/layout/chevron1"/>
    <dgm:cxn modelId="{CF692712-6DFE-450D-BBFF-C8C7912FA74D}" type="presParOf" srcId="{AC5299C3-0E9C-4F5F-B34E-FD989A046F44}" destId="{1DF04846-BDBB-4951-B50C-F42BA3036C8C}" srcOrd="1" destOrd="0" presId="urn:microsoft.com/office/officeart/2005/8/layout/chevron1"/>
    <dgm:cxn modelId="{9CCC13D0-B891-495C-BC2F-6F4569F3477C}" type="presParOf" srcId="{AC5299C3-0E9C-4F5F-B34E-FD989A046F44}" destId="{62544C78-EC42-46A9-8C1C-7B2370E13A5E}" srcOrd="2" destOrd="0" presId="urn:microsoft.com/office/officeart/2005/8/layout/chevron1"/>
    <dgm:cxn modelId="{D93859AA-14F7-48B2-87E8-B7EB9D24E17C}" type="presParOf" srcId="{AC5299C3-0E9C-4F5F-B34E-FD989A046F44}" destId="{D850E873-6B46-44BF-9DB5-8C861E5267B9}" srcOrd="3" destOrd="0" presId="urn:microsoft.com/office/officeart/2005/8/layout/chevron1"/>
    <dgm:cxn modelId="{C2BFC7B0-08D0-4EE2-B3DE-51C51D85D9D2}" type="presParOf" srcId="{AC5299C3-0E9C-4F5F-B34E-FD989A046F44}" destId="{FCA272A7-0AA9-4BD3-B02C-44CCB3BE2CE9}" srcOrd="4" destOrd="0" presId="urn:microsoft.com/office/officeart/2005/8/layout/chevron1"/>
    <dgm:cxn modelId="{24037178-AFAB-4480-ABBA-5F2A8110DEE2}" type="presParOf" srcId="{AC5299C3-0E9C-4F5F-B34E-FD989A046F44}" destId="{CEDB9E4B-FE8D-44E8-8FD6-CB5234544830}" srcOrd="5" destOrd="0" presId="urn:microsoft.com/office/officeart/2005/8/layout/chevron1"/>
    <dgm:cxn modelId="{17BFEB13-BE3F-475D-A0E3-992AC3A809AB}" type="presParOf" srcId="{AC5299C3-0E9C-4F5F-B34E-FD989A046F44}" destId="{19D0620F-58AE-495D-9E4F-38154498B738}" srcOrd="6" destOrd="0" presId="urn:microsoft.com/office/officeart/2005/8/layout/chevron1"/>
    <dgm:cxn modelId="{51F03139-91C8-4BCF-8666-55225EE92321}" type="presParOf" srcId="{AC5299C3-0E9C-4F5F-B34E-FD989A046F44}" destId="{442AFB2E-BF0A-42E0-ADE3-5931D3CE7E20}" srcOrd="7" destOrd="0" presId="urn:microsoft.com/office/officeart/2005/8/layout/chevron1"/>
    <dgm:cxn modelId="{1029C995-C8E2-4BBB-933D-BBD565BA0DEA}" type="presParOf" srcId="{AC5299C3-0E9C-4F5F-B34E-FD989A046F44}" destId="{9F8BF49D-0932-4672-B6FD-8C36BD321AA1}" srcOrd="8" destOrd="0" presId="urn:microsoft.com/office/officeart/2005/8/layout/chevron1"/>
    <dgm:cxn modelId="{C0A3B375-EE21-4AA3-A7D6-795E1FCB81B4}" type="presParOf" srcId="{AC5299C3-0E9C-4F5F-B34E-FD989A046F44}" destId="{52FA330C-927B-4746-AFDF-3C02BE45A2DC}" srcOrd="9" destOrd="0" presId="urn:microsoft.com/office/officeart/2005/8/layout/chevron1"/>
    <dgm:cxn modelId="{018AACB2-5711-4A0B-AE29-CE9EB8B1E8E0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/>
      <dgm:spPr/>
      <dgm:t>
        <a:bodyPr/>
        <a:lstStyle/>
        <a:p>
          <a:r>
            <a:rPr lang="en-US" dirty="0" smtClean="0"/>
            <a:t>Full-Custom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/>
      <dgm:spPr/>
      <dgm:t>
        <a:bodyPr/>
        <a:lstStyle/>
        <a:p>
          <a:r>
            <a:rPr lang="en-US" dirty="0" smtClean="0"/>
            <a:t>Standard-Cell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/>
      <dgm:spPr/>
      <dgm:t>
        <a:bodyPr/>
        <a:lstStyle/>
        <a:p>
          <a:r>
            <a:rPr lang="en-US" dirty="0" smtClean="0"/>
            <a:t>Gate-Array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/>
      <dgm:spPr/>
      <dgm:t>
        <a:bodyPr/>
        <a:lstStyle/>
        <a:p>
          <a:r>
            <a:rPr lang="en-US" dirty="0" smtClean="0"/>
            <a:t>Complex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>
        <dgm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 smtClean="0"/>
            <a:t>Simple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/>
      <dgm:spPr/>
      <dgm:t>
        <a:bodyPr/>
        <a:lstStyle/>
        <a:p>
          <a:r>
            <a:rPr lang="en-US" dirty="0" smtClean="0"/>
            <a:t>SSI/MSI</a:t>
          </a:r>
          <a:endParaRPr lang="en-US" dirty="0"/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B3482E7A-5390-4ACA-AAC6-24DF4BF8A546}" type="presOf" srcId="{8C0FBD01-CE6C-4C45-8FAE-610BAB1F462C}" destId="{AC5299C3-0E9C-4F5F-B34E-FD989A046F44}" srcOrd="0" destOrd="0" presId="urn:microsoft.com/office/officeart/2005/8/layout/chevron1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EFD55756-21B1-44D4-9DE4-2C5EC6513ED4}" type="presOf" srcId="{F135BE96-DA09-4500-90E3-6B508657A590}" destId="{DBCA5975-2D08-4DDE-B712-A5C79732427B}" srcOrd="0" destOrd="0" presId="urn:microsoft.com/office/officeart/2005/8/layout/chevron1"/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B39421EB-4FEE-4778-8816-F08A62BB63B3}" type="presOf" srcId="{9FA8E369-B405-45C7-BA37-EEF1E561AF6A}" destId="{62544C78-EC42-46A9-8C1C-7B2370E13A5E}" srcOrd="0" destOrd="0" presId="urn:microsoft.com/office/officeart/2005/8/layout/chevron1"/>
    <dgm:cxn modelId="{866A0E5E-1F14-4F37-B03F-2A6F18FC4645}" type="presOf" srcId="{1B5366D0-C2A4-4F94-A18D-90F864B1472A}" destId="{FCA272A7-0AA9-4BD3-B02C-44CCB3BE2CE9}" srcOrd="0" destOrd="0" presId="urn:microsoft.com/office/officeart/2005/8/layout/chevron1"/>
    <dgm:cxn modelId="{FB900EEF-4499-4D43-A98D-B91AA37A1755}" type="presOf" srcId="{1AE3BF35-72E9-4511-92F2-1493CC4CE8E7}" destId="{78FECA45-8955-476D-8065-815296FD7DE0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5116ED7C-A913-4F75-B9D7-D3E92D40A24D}" type="presOf" srcId="{49BB7D56-5E7C-428D-B45C-452E6066B6C6}" destId="{9F8BF49D-0932-4672-B6FD-8C36BD321AA1}" srcOrd="0" destOrd="0" presId="urn:microsoft.com/office/officeart/2005/8/layout/chevron1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3F793F91-AD1D-4745-9A85-DE7492F19946}" type="presOf" srcId="{C1C78C5E-93E6-4FFD-8351-E7EE34F3DE54}" destId="{19D0620F-58AE-495D-9E4F-38154498B738}" srcOrd="0" destOrd="0" presId="urn:microsoft.com/office/officeart/2005/8/layout/chevron1"/>
    <dgm:cxn modelId="{B793746D-9C18-46C7-AC97-372D60AD6802}" type="presParOf" srcId="{AC5299C3-0E9C-4F5F-B34E-FD989A046F44}" destId="{78FECA45-8955-476D-8065-815296FD7DE0}" srcOrd="0" destOrd="0" presId="urn:microsoft.com/office/officeart/2005/8/layout/chevron1"/>
    <dgm:cxn modelId="{47DF88C2-1F5F-48F0-AE06-31107D9B292F}" type="presParOf" srcId="{AC5299C3-0E9C-4F5F-B34E-FD989A046F44}" destId="{1DF04846-BDBB-4951-B50C-F42BA3036C8C}" srcOrd="1" destOrd="0" presId="urn:microsoft.com/office/officeart/2005/8/layout/chevron1"/>
    <dgm:cxn modelId="{CB9E64D0-4133-4104-A120-D2A90A9042FA}" type="presParOf" srcId="{AC5299C3-0E9C-4F5F-B34E-FD989A046F44}" destId="{62544C78-EC42-46A9-8C1C-7B2370E13A5E}" srcOrd="2" destOrd="0" presId="urn:microsoft.com/office/officeart/2005/8/layout/chevron1"/>
    <dgm:cxn modelId="{BB71E364-7B41-4CB2-9392-9F0B79EB931B}" type="presParOf" srcId="{AC5299C3-0E9C-4F5F-B34E-FD989A046F44}" destId="{D850E873-6B46-44BF-9DB5-8C861E5267B9}" srcOrd="3" destOrd="0" presId="urn:microsoft.com/office/officeart/2005/8/layout/chevron1"/>
    <dgm:cxn modelId="{F654C857-47A2-4454-93F0-E0A7B902C7AB}" type="presParOf" srcId="{AC5299C3-0E9C-4F5F-B34E-FD989A046F44}" destId="{FCA272A7-0AA9-4BD3-B02C-44CCB3BE2CE9}" srcOrd="4" destOrd="0" presId="urn:microsoft.com/office/officeart/2005/8/layout/chevron1"/>
    <dgm:cxn modelId="{ED33D6F2-3D7D-4FE7-A24D-A2F7F2CA895E}" type="presParOf" srcId="{AC5299C3-0E9C-4F5F-B34E-FD989A046F44}" destId="{CEDB9E4B-FE8D-44E8-8FD6-CB5234544830}" srcOrd="5" destOrd="0" presId="urn:microsoft.com/office/officeart/2005/8/layout/chevron1"/>
    <dgm:cxn modelId="{3C237230-86F2-4C70-8103-64778DE283F3}" type="presParOf" srcId="{AC5299C3-0E9C-4F5F-B34E-FD989A046F44}" destId="{19D0620F-58AE-495D-9E4F-38154498B738}" srcOrd="6" destOrd="0" presId="urn:microsoft.com/office/officeart/2005/8/layout/chevron1"/>
    <dgm:cxn modelId="{649BF1EE-CAA7-4ED2-B1E4-6D3AC7CD2BDB}" type="presParOf" srcId="{AC5299C3-0E9C-4F5F-B34E-FD989A046F44}" destId="{442AFB2E-BF0A-42E0-ADE3-5931D3CE7E20}" srcOrd="7" destOrd="0" presId="urn:microsoft.com/office/officeart/2005/8/layout/chevron1"/>
    <dgm:cxn modelId="{892DB4F4-C0CF-49EE-904D-283C9D453859}" type="presParOf" srcId="{AC5299C3-0E9C-4F5F-B34E-FD989A046F44}" destId="{9F8BF49D-0932-4672-B6FD-8C36BD321AA1}" srcOrd="8" destOrd="0" presId="urn:microsoft.com/office/officeart/2005/8/layout/chevron1"/>
    <dgm:cxn modelId="{4CCC69AD-FC17-442C-8E7D-940ECE9CE719}" type="presParOf" srcId="{AC5299C3-0E9C-4F5F-B34E-FD989A046F44}" destId="{52FA330C-927B-4746-AFDF-3C02BE45A2DC}" srcOrd="9" destOrd="0" presId="urn:microsoft.com/office/officeart/2005/8/layout/chevron1"/>
    <dgm:cxn modelId="{F1509E2C-DECE-4CD8-8F55-6CCA97BFF8C2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/>
      <dgm:spPr/>
      <dgm:t>
        <a:bodyPr/>
        <a:lstStyle/>
        <a:p>
          <a:r>
            <a:rPr lang="en-US" dirty="0" smtClean="0"/>
            <a:t>Full-Custom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/>
      <dgm:spPr/>
      <dgm:t>
        <a:bodyPr/>
        <a:lstStyle/>
        <a:p>
          <a:r>
            <a:rPr lang="en-US" dirty="0" smtClean="0"/>
            <a:t>Standard-Cell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/>
      <dgm:spPr/>
      <dgm:t>
        <a:bodyPr/>
        <a:lstStyle/>
        <a:p>
          <a:r>
            <a:rPr lang="en-US" dirty="0" smtClean="0"/>
            <a:t>Gate-Array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/>
      <dgm:spPr/>
      <dgm:t>
        <a:bodyPr/>
        <a:lstStyle/>
        <a:p>
          <a:r>
            <a:rPr lang="en-US" dirty="0" smtClean="0"/>
            <a:t>Complex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/>
      <dgm:spPr/>
      <dgm:t>
        <a:bodyPr/>
        <a:lstStyle/>
        <a:p>
          <a:r>
            <a:rPr lang="en-US" dirty="0" smtClean="0"/>
            <a:t>Simple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 smtClean="0"/>
            <a:t>SSI/MSI</a:t>
          </a:r>
          <a:endParaRPr lang="en-US" dirty="0"/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7B95723B-0FC9-4908-A20D-093F2E3E6AE3}" type="presOf" srcId="{1B5366D0-C2A4-4F94-A18D-90F864B1472A}" destId="{FCA272A7-0AA9-4BD3-B02C-44CCB3BE2CE9}" srcOrd="0" destOrd="0" presId="urn:microsoft.com/office/officeart/2005/8/layout/chevron1"/>
    <dgm:cxn modelId="{C6F6E677-9FF9-4F35-9E37-5C101099D514}" type="presOf" srcId="{C1C78C5E-93E6-4FFD-8351-E7EE34F3DE54}" destId="{19D0620F-58AE-495D-9E4F-38154498B738}" srcOrd="0" destOrd="0" presId="urn:microsoft.com/office/officeart/2005/8/layout/chevron1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64EABB27-46C8-423B-9331-9A2C78CFF93C}" type="presOf" srcId="{49BB7D56-5E7C-428D-B45C-452E6066B6C6}" destId="{9F8BF49D-0932-4672-B6FD-8C36BD321AA1}" srcOrd="0" destOrd="0" presId="urn:microsoft.com/office/officeart/2005/8/layout/chevron1"/>
    <dgm:cxn modelId="{7F89DFCB-A606-40E6-9E26-D46E2C0BAFA9}" type="presOf" srcId="{F135BE96-DA09-4500-90E3-6B508657A590}" destId="{DBCA5975-2D08-4DDE-B712-A5C79732427B}" srcOrd="0" destOrd="0" presId="urn:microsoft.com/office/officeart/2005/8/layout/chevron1"/>
    <dgm:cxn modelId="{CB2B4039-6CC4-4873-B40B-3DDD7BBA317E}" type="presOf" srcId="{8C0FBD01-CE6C-4C45-8FAE-610BAB1F462C}" destId="{AC5299C3-0E9C-4F5F-B34E-FD989A046F44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B55CE649-0D66-412A-875A-6C088E86B947}" type="presOf" srcId="{9FA8E369-B405-45C7-BA37-EEF1E561AF6A}" destId="{62544C78-EC42-46A9-8C1C-7B2370E13A5E}" srcOrd="0" destOrd="0" presId="urn:microsoft.com/office/officeart/2005/8/layout/chevron1"/>
    <dgm:cxn modelId="{D8212EE0-10EF-4851-A60B-2B1EF2331444}" type="presOf" srcId="{1AE3BF35-72E9-4511-92F2-1493CC4CE8E7}" destId="{78FECA45-8955-476D-8065-815296FD7DE0}" srcOrd="0" destOrd="0" presId="urn:microsoft.com/office/officeart/2005/8/layout/chevron1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EA589B61-6726-45C6-A81B-73180D5B94E9}" type="presParOf" srcId="{AC5299C3-0E9C-4F5F-B34E-FD989A046F44}" destId="{78FECA45-8955-476D-8065-815296FD7DE0}" srcOrd="0" destOrd="0" presId="urn:microsoft.com/office/officeart/2005/8/layout/chevron1"/>
    <dgm:cxn modelId="{FC3DFED3-7943-42B8-81DE-784480A52111}" type="presParOf" srcId="{AC5299C3-0E9C-4F5F-B34E-FD989A046F44}" destId="{1DF04846-BDBB-4951-B50C-F42BA3036C8C}" srcOrd="1" destOrd="0" presId="urn:microsoft.com/office/officeart/2005/8/layout/chevron1"/>
    <dgm:cxn modelId="{E3D4E679-D894-4DEE-BDAE-1E3ECC9E5DDF}" type="presParOf" srcId="{AC5299C3-0E9C-4F5F-B34E-FD989A046F44}" destId="{62544C78-EC42-46A9-8C1C-7B2370E13A5E}" srcOrd="2" destOrd="0" presId="urn:microsoft.com/office/officeart/2005/8/layout/chevron1"/>
    <dgm:cxn modelId="{FAAD2457-646C-457C-B605-A0F9DC9AFD9D}" type="presParOf" srcId="{AC5299C3-0E9C-4F5F-B34E-FD989A046F44}" destId="{D850E873-6B46-44BF-9DB5-8C861E5267B9}" srcOrd="3" destOrd="0" presId="urn:microsoft.com/office/officeart/2005/8/layout/chevron1"/>
    <dgm:cxn modelId="{47CBB278-4474-4BD1-B6CD-EB4DC777BD65}" type="presParOf" srcId="{AC5299C3-0E9C-4F5F-B34E-FD989A046F44}" destId="{FCA272A7-0AA9-4BD3-B02C-44CCB3BE2CE9}" srcOrd="4" destOrd="0" presId="urn:microsoft.com/office/officeart/2005/8/layout/chevron1"/>
    <dgm:cxn modelId="{CA41A0EC-3FB1-403E-A882-A55437CD7787}" type="presParOf" srcId="{AC5299C3-0E9C-4F5F-B34E-FD989A046F44}" destId="{CEDB9E4B-FE8D-44E8-8FD6-CB5234544830}" srcOrd="5" destOrd="0" presId="urn:microsoft.com/office/officeart/2005/8/layout/chevron1"/>
    <dgm:cxn modelId="{141E1F84-DBFC-4AB9-9A3D-1DDE54115660}" type="presParOf" srcId="{AC5299C3-0E9C-4F5F-B34E-FD989A046F44}" destId="{19D0620F-58AE-495D-9E4F-38154498B738}" srcOrd="6" destOrd="0" presId="urn:microsoft.com/office/officeart/2005/8/layout/chevron1"/>
    <dgm:cxn modelId="{05F20006-01A0-4997-B7B6-8DF09D36BF58}" type="presParOf" srcId="{AC5299C3-0E9C-4F5F-B34E-FD989A046F44}" destId="{442AFB2E-BF0A-42E0-ADE3-5931D3CE7E20}" srcOrd="7" destOrd="0" presId="urn:microsoft.com/office/officeart/2005/8/layout/chevron1"/>
    <dgm:cxn modelId="{0158ED36-1C8C-4BD6-ACE3-D26D024E17EC}" type="presParOf" srcId="{AC5299C3-0E9C-4F5F-B34E-FD989A046F44}" destId="{9F8BF49D-0932-4672-B6FD-8C36BD321AA1}" srcOrd="8" destOrd="0" presId="urn:microsoft.com/office/officeart/2005/8/layout/chevron1"/>
    <dgm:cxn modelId="{4DF632F6-E577-4092-81EC-23F664329C25}" type="presParOf" srcId="{AC5299C3-0E9C-4F5F-B34E-FD989A046F44}" destId="{52FA330C-927B-4746-AFDF-3C02BE45A2DC}" srcOrd="9" destOrd="0" presId="urn:microsoft.com/office/officeart/2005/8/layout/chevron1"/>
    <dgm:cxn modelId="{12B0B28B-A026-4664-BACD-2791158C5FBE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2662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>
            <a:lvl1pPr defTabSz="93027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58378" y="0"/>
            <a:ext cx="302662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>
            <a:lvl1pPr algn="r" defTabSz="93027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22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8820150"/>
            <a:ext cx="302662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b" anchorCtr="0" compatLnSpc="1">
            <a:prstTxWarp prst="textNoShape">
              <a:avLst/>
            </a:prstTxWarp>
          </a:bodyPr>
          <a:lstStyle>
            <a:lvl1pPr defTabSz="93027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22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58378" y="8820150"/>
            <a:ext cx="302662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b" anchorCtr="0" compatLnSpc="1">
            <a:prstTxWarp prst="textNoShape">
              <a:avLst/>
            </a:prstTxWarp>
          </a:bodyPr>
          <a:lstStyle>
            <a:lvl1pPr algn="r" defTabSz="93027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fld id="{0FCD54C7-7181-400D-9449-EBC4D4A203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305368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2662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>
            <a:lvl1pPr defTabSz="93027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58378" y="0"/>
            <a:ext cx="302662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>
            <a:lvl1pPr algn="r" defTabSz="93027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93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1575" y="696913"/>
            <a:ext cx="4641850" cy="34813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1756" y="4410076"/>
            <a:ext cx="5121488" cy="417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8820150"/>
            <a:ext cx="302662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b" anchorCtr="0" compatLnSpc="1">
            <a:prstTxWarp prst="textNoShape">
              <a:avLst/>
            </a:prstTxWarp>
          </a:bodyPr>
          <a:lstStyle>
            <a:lvl1pPr defTabSz="93027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58378" y="8820150"/>
            <a:ext cx="302662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b" anchorCtr="0" compatLnSpc="1">
            <a:prstTxWarp prst="textNoShape">
              <a:avLst/>
            </a:prstTxWarp>
          </a:bodyPr>
          <a:lstStyle>
            <a:lvl1pPr algn="r" defTabSz="93027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fld id="{B521704A-D1DF-485C-B173-B5BBD5DDB5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235578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36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r>
              <a:rPr lang="en-US" dirty="0" smtClean="0"/>
              <a:t>Write on board:</a:t>
            </a:r>
          </a:p>
          <a:p>
            <a:endParaRPr lang="en-US" dirty="0" smtClean="0"/>
          </a:p>
          <a:p>
            <a:r>
              <a:rPr lang="en-US" u="sng" dirty="0" smtClean="0"/>
              <a:t>ECE</a:t>
            </a:r>
            <a:r>
              <a:rPr lang="en-US" u="sng" baseline="0" dirty="0" smtClean="0"/>
              <a:t> 315</a:t>
            </a:r>
          </a:p>
          <a:p>
            <a:r>
              <a:rPr lang="en-US" baseline="0" dirty="0" smtClean="0"/>
              <a:t>Day 1 – Admin</a:t>
            </a:r>
          </a:p>
          <a:p>
            <a:r>
              <a:rPr lang="en-US" baseline="0" dirty="0" smtClean="0"/>
              <a:t>Section Marcher</a:t>
            </a:r>
          </a:p>
          <a:p>
            <a:r>
              <a:rPr lang="en-US" baseline="0" dirty="0" smtClean="0"/>
              <a:t>Introductions</a:t>
            </a:r>
          </a:p>
          <a:p>
            <a:r>
              <a:rPr lang="en-US" baseline="0" dirty="0" smtClean="0"/>
              <a:t>Syllabus</a:t>
            </a:r>
          </a:p>
          <a:p>
            <a:endParaRPr lang="en-US" dirty="0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581BCBC-E066-4910-B192-91C4189936ED}" type="slidenum">
              <a:rPr lang="en-US">
                <a:solidFill>
                  <a:prstClr val="black"/>
                </a:solidFill>
              </a:rPr>
              <a:pPr/>
              <a:t>1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3866E5-B94A-483C-A5BE-4F8375C5FC28}" type="slidenum">
              <a:rPr lang="en-US" smtClean="0">
                <a:solidFill>
                  <a:prstClr val="black"/>
                </a:solidFill>
              </a:rPr>
              <a:pPr/>
              <a:t>8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3866E5-B94A-483C-A5BE-4F8375C5FC28}" type="slidenum">
              <a:rPr lang="en-US" smtClean="0">
                <a:solidFill>
                  <a:prstClr val="black"/>
                </a:solidFill>
              </a:rPr>
              <a:pPr/>
              <a:t>9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3866E5-B94A-483C-A5BE-4F8375C5FC28}" type="slidenum">
              <a:rPr lang="en-US" smtClean="0">
                <a:solidFill>
                  <a:prstClr val="black"/>
                </a:solidFill>
              </a:rPr>
              <a:pPr/>
              <a:t>10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3866E5-B94A-483C-A5BE-4F8375C5FC28}" type="slidenum">
              <a:rPr lang="en-US" smtClean="0">
                <a:solidFill>
                  <a:prstClr val="black"/>
                </a:solidFill>
              </a:rPr>
              <a:pPr/>
              <a:t>13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3866E5-B94A-483C-A5BE-4F8375C5FC28}" type="slidenum">
              <a:rPr lang="en-US" smtClean="0">
                <a:solidFill>
                  <a:prstClr val="black"/>
                </a:solidFill>
              </a:rPr>
              <a:pPr/>
              <a:t>14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300789AD-077F-478F-BA91-4026ECB15B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78BE1B9E-7810-4DC0-98F1-B5E91A5F9FC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152400"/>
            <a:ext cx="1943100" cy="5943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152400"/>
            <a:ext cx="5676900" cy="5943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D4956635-316B-48E9-B54E-059C0C92A94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7772400" cy="457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371600"/>
            <a:ext cx="3810000" cy="4724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3810000" cy="4724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A12BF82E-ADAD-49ED-A77A-ED5DF0B6558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7772400" cy="457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371600"/>
            <a:ext cx="7772400" cy="47244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F546C83E-D34C-4426-95F6-2654480D3C2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14"/>
          <p:cNvSpPr>
            <a:spLocks noChangeShapeType="1"/>
          </p:cNvSpPr>
          <p:nvPr/>
        </p:nvSpPr>
        <p:spPr bwMode="auto">
          <a:xfrm>
            <a:off x="381000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5" name="Line 28"/>
          <p:cNvSpPr>
            <a:spLocks noChangeShapeType="1"/>
          </p:cNvSpPr>
          <p:nvPr/>
        </p:nvSpPr>
        <p:spPr bwMode="auto">
          <a:xfrm>
            <a:off x="381000" y="12319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33802" name="Rectangle 10"/>
          <p:cNvSpPr>
            <a:spLocks noGrp="1" noChangeArrowheads="1"/>
          </p:cNvSpPr>
          <p:nvPr>
            <p:ph type="subTitle" idx="1"/>
          </p:nvPr>
        </p:nvSpPr>
        <p:spPr>
          <a:xfrm>
            <a:off x="4533900" y="5162550"/>
            <a:ext cx="4038600" cy="116205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/>
            </a:lvl1pPr>
          </a:lstStyle>
          <a:p>
            <a:r>
              <a:rPr lang="en-US"/>
              <a:t>Briefer’s Name</a:t>
            </a:r>
          </a:p>
          <a:p>
            <a:r>
              <a:rPr lang="en-US"/>
              <a:t>Office Symbol</a:t>
            </a:r>
          </a:p>
        </p:txBody>
      </p:sp>
      <p:sp>
        <p:nvSpPr>
          <p:cNvPr id="33805" name="Rectangle 13"/>
          <p:cNvSpPr>
            <a:spLocks noGrp="1" noChangeArrowheads="1"/>
          </p:cNvSpPr>
          <p:nvPr>
            <p:ph type="ctrTitle"/>
          </p:nvPr>
        </p:nvSpPr>
        <p:spPr>
          <a:xfrm>
            <a:off x="3848100" y="2286000"/>
            <a:ext cx="4762500" cy="1905000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/>
              <a:t>Briefing Topic Title Goes Here</a:t>
            </a:r>
          </a:p>
        </p:txBody>
      </p:sp>
    </p:spTree>
    <p:extLst>
      <p:ext uri="{BB962C8B-B14F-4D97-AF65-F5344CB8AC3E}">
        <p14:creationId xmlns:p14="http://schemas.microsoft.com/office/powerpoint/2010/main" val="67841604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88823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683EF015-741B-43DE-8A3A-BDAB0992138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2E6BC4E5-C517-43F2-870E-64EFEEF1198A}" type="datetime3">
              <a:rPr lang="en-US">
                <a:solidFill>
                  <a:srgbClr val="000000"/>
                </a:solidFill>
              </a:rPr>
              <a:pPr>
                <a:defRPr/>
              </a:pPr>
              <a:t>6 January 2016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443397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00100" y="1536700"/>
            <a:ext cx="3989388" cy="4324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41888" y="1536700"/>
            <a:ext cx="3989387" cy="4324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04E23353-4FEE-4528-8A35-E06682B0B95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3C7A53D6-9E1F-476B-811C-8B0D7D6C129D}" type="datetime3">
              <a:rPr lang="en-US">
                <a:solidFill>
                  <a:srgbClr val="000000"/>
                </a:solidFill>
              </a:rPr>
              <a:pPr>
                <a:defRPr/>
              </a:pPr>
              <a:t>6 January 2016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554847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E8D331FD-6F1F-4D9B-AF9A-483E3CAF767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7620B285-4050-43FA-AADB-0920DF539A7F}" type="datetime3">
              <a:rPr lang="en-US">
                <a:solidFill>
                  <a:srgbClr val="000000"/>
                </a:solidFill>
              </a:rPr>
              <a:pPr>
                <a:defRPr/>
              </a:pPr>
              <a:t>6 January 2016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506800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7FF413A6-C1B6-4F62-8CFB-187CFCE2157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0EA175A4-5690-4F6B-983E-B173AF56C5D4}" type="datetime3">
              <a:rPr lang="en-US">
                <a:solidFill>
                  <a:srgbClr val="000000"/>
                </a:solidFill>
              </a:rPr>
              <a:pPr>
                <a:defRPr/>
              </a:pPr>
              <a:t>6 January 2016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14819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CB5FB044-E105-4F2D-9D76-CB16125D2AD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4B30F739-B175-493E-BCB7-A2F184EDE3C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6FB5E55D-52CC-4139-85F7-657F2B75D194}" type="datetime3">
              <a:rPr lang="en-US">
                <a:solidFill>
                  <a:srgbClr val="000000"/>
                </a:solidFill>
              </a:rPr>
              <a:pPr>
                <a:defRPr/>
              </a:pPr>
              <a:t>6 January 2016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441332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AA4FB6B9-BF17-439A-AF11-BF4CD9B977C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085EA206-6CCF-4F3A-B44D-6D7AD10113F2}" type="datetime3">
              <a:rPr lang="en-US">
                <a:solidFill>
                  <a:srgbClr val="000000"/>
                </a:solidFill>
              </a:rPr>
              <a:pPr>
                <a:defRPr/>
              </a:pPr>
              <a:t>6 January 2016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414215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549A2477-CE7E-45C6-B43D-4B971EC74F5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F98E6776-D5C5-46E4-88B5-BCF57C743C82}" type="datetime3">
              <a:rPr lang="en-US">
                <a:solidFill>
                  <a:srgbClr val="000000"/>
                </a:solidFill>
              </a:rPr>
              <a:pPr>
                <a:defRPr/>
              </a:pPr>
              <a:t>6 January 2016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497881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C567F1F5-194A-4EF4-8702-89EFF55C2EA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144E03DF-8FF9-4CC1-81A9-7D65C03EA82B}" type="datetime3">
              <a:rPr lang="en-US">
                <a:solidFill>
                  <a:srgbClr val="000000"/>
                </a:solidFill>
              </a:rPr>
              <a:pPr>
                <a:defRPr/>
              </a:pPr>
              <a:t>6 January 2016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299452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99275" y="76200"/>
            <a:ext cx="2032000" cy="578485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00100" y="76200"/>
            <a:ext cx="5946775" cy="57848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51B54694-5A4F-4DDE-A246-90E7B842FB9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60DCB877-6D3E-4BCA-8EC7-D4670F81984A}" type="datetime3">
              <a:rPr lang="en-US">
                <a:solidFill>
                  <a:srgbClr val="000000"/>
                </a:solidFill>
              </a:rPr>
              <a:pPr>
                <a:defRPr/>
              </a:pPr>
              <a:t>6 January 2016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795432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11350" y="76200"/>
            <a:ext cx="6781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800100" y="1536700"/>
            <a:ext cx="8131175" cy="432435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C4A63687-7E6C-4DE0-9BEB-8789448141D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E43D8F38-5EEC-4D31-B27F-2563D8A07911}" type="datetime3">
              <a:rPr lang="en-US">
                <a:solidFill>
                  <a:srgbClr val="000000"/>
                </a:solidFill>
              </a:rPr>
              <a:pPr>
                <a:defRPr/>
              </a:pPr>
              <a:t>6 January 2016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724209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BB1F19-4BA3-4ED5-9FA4-8D8D35FFE7B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/6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8D7F36-4D84-4D9B-8FFC-A04433F045BE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8437385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BB1F19-4BA3-4ED5-9FA4-8D8D35FFE7B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/6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8D7F36-4D84-4D9B-8FFC-A04433F045BE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795718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BB1F19-4BA3-4ED5-9FA4-8D8D35FFE7B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/6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8D7F36-4D84-4D9B-8FFC-A04433F045BE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9158094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BB1F19-4BA3-4ED5-9FA4-8D8D35FFE7B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/6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8D7F36-4D84-4D9B-8FFC-A04433F045BE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47497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7529EA55-24E0-47FE-9525-85722F17A77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BB1F19-4BA3-4ED5-9FA4-8D8D35FFE7B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/6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8D7F36-4D84-4D9B-8FFC-A04433F045BE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571753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BB1F19-4BA3-4ED5-9FA4-8D8D35FFE7B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/6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8D7F36-4D84-4D9B-8FFC-A04433F045BE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0296895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BB1F19-4BA3-4ED5-9FA4-8D8D35FFE7B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/6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8D7F36-4D84-4D9B-8FFC-A04433F045BE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525423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BB1F19-4BA3-4ED5-9FA4-8D8D35FFE7B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/6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8D7F36-4D84-4D9B-8FFC-A04433F045BE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0674974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BB1F19-4BA3-4ED5-9FA4-8D8D35FFE7B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/6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8D7F36-4D84-4D9B-8FFC-A04433F045BE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3497175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BB1F19-4BA3-4ED5-9FA4-8D8D35FFE7B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/6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8D7F36-4D84-4D9B-8FFC-A04433F045BE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4587461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BB1F19-4BA3-4ED5-9FA4-8D8D35FFE7B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/6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8D7F36-4D84-4D9B-8FFC-A04433F045BE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447575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14"/>
          <p:cNvSpPr>
            <a:spLocks noChangeShapeType="1"/>
          </p:cNvSpPr>
          <p:nvPr/>
        </p:nvSpPr>
        <p:spPr bwMode="auto">
          <a:xfrm>
            <a:off x="381000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5" name="Line 28"/>
          <p:cNvSpPr>
            <a:spLocks noChangeShapeType="1"/>
          </p:cNvSpPr>
          <p:nvPr/>
        </p:nvSpPr>
        <p:spPr bwMode="auto">
          <a:xfrm>
            <a:off x="381000" y="12319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33802" name="Rectangle 10"/>
          <p:cNvSpPr>
            <a:spLocks noGrp="1" noChangeArrowheads="1"/>
          </p:cNvSpPr>
          <p:nvPr>
            <p:ph type="subTitle" idx="1"/>
          </p:nvPr>
        </p:nvSpPr>
        <p:spPr>
          <a:xfrm>
            <a:off x="4533900" y="5162550"/>
            <a:ext cx="4038600" cy="116205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/>
            </a:lvl1pPr>
          </a:lstStyle>
          <a:p>
            <a:r>
              <a:rPr lang="en-US"/>
              <a:t>Briefer’s Name</a:t>
            </a:r>
          </a:p>
          <a:p>
            <a:r>
              <a:rPr lang="en-US"/>
              <a:t>Office Symbol</a:t>
            </a:r>
          </a:p>
        </p:txBody>
      </p:sp>
      <p:sp>
        <p:nvSpPr>
          <p:cNvPr id="33805" name="Rectangle 13"/>
          <p:cNvSpPr>
            <a:spLocks noGrp="1" noChangeArrowheads="1"/>
          </p:cNvSpPr>
          <p:nvPr>
            <p:ph type="ctrTitle"/>
          </p:nvPr>
        </p:nvSpPr>
        <p:spPr>
          <a:xfrm>
            <a:off x="3848100" y="2286000"/>
            <a:ext cx="4762500" cy="1905000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/>
              <a:t>Briefing Topic Title Goes Here</a:t>
            </a:r>
          </a:p>
        </p:txBody>
      </p:sp>
    </p:spTree>
    <p:extLst>
      <p:ext uri="{BB962C8B-B14F-4D97-AF65-F5344CB8AC3E}">
        <p14:creationId xmlns:p14="http://schemas.microsoft.com/office/powerpoint/2010/main" val="3106548266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D957A480-45FD-4E4A-ABAC-1E7EB071E91C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6 January 2016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2018033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683EF015-741B-43DE-8A3A-BDAB0992138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2E6BC4E5-C517-43F2-870E-64EFEEF1198A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6 January 2016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14831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371600"/>
            <a:ext cx="38100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38100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6409C543-53D8-46CD-B3EE-6497E957124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00100" y="1536700"/>
            <a:ext cx="3989388" cy="4324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41888" y="1536700"/>
            <a:ext cx="3989387" cy="4324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04E23353-4FEE-4528-8A35-E06682B0B95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3C7A53D6-9E1F-476B-811C-8B0D7D6C129D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6 January 2016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8554283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E8D331FD-6F1F-4D9B-AF9A-483E3CAF767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7620B285-4050-43FA-AADB-0920DF539A7F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6 January 2016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4242047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7FF413A6-C1B6-4F62-8CFB-187CFCE2157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0EA175A4-5690-4F6B-983E-B173AF56C5D4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6 January 2016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1932483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4B30F739-B175-493E-BCB7-A2F184EDE3C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6FB5E55D-52CC-4139-85F7-657F2B75D194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6 January 2016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89496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AA4FB6B9-BF17-439A-AF11-BF4CD9B977C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085EA206-6CCF-4F3A-B44D-6D7AD10113F2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6 January 2016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7730063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549A2477-CE7E-45C6-B43D-4B971EC74F5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F98E6776-D5C5-46E4-88B5-BCF57C743C82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6 January 2016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2452775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C567F1F5-194A-4EF4-8702-89EFF55C2EA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144E03DF-8FF9-4CC1-81A9-7D65C03EA82B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6 January 2016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5733814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99275" y="76200"/>
            <a:ext cx="2032000" cy="578485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00100" y="76200"/>
            <a:ext cx="5946775" cy="57848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51B54694-5A4F-4DDE-A246-90E7B842FB9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60DCB877-6D3E-4BCA-8EC7-D4670F81984A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6 January 2016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2098196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11350" y="76200"/>
            <a:ext cx="6781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800100" y="1536700"/>
            <a:ext cx="8131175" cy="432435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C4A63687-7E6C-4DE0-9BEB-8789448141D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E43D8F38-5EEC-4D31-B27F-2563D8A07911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6 January 2016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76783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13F22054-8C62-4088-A050-DEA6934301C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28889C48-89AD-4887-A779-AFCE75A8529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BEF648AD-7E68-4E64-B5E8-4FFE6B57A16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4FC795F6-C5F7-438C-85C7-B4E8406E83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5D2A924E-FC12-4018-B09E-073E603860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image" Target="../media/image1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3.xml"/><Relationship Id="rId3" Type="http://schemas.openxmlformats.org/officeDocument/2006/relationships/slideLayout" Target="../slideLayouts/slideLayout28.xml"/><Relationship Id="rId7" Type="http://schemas.openxmlformats.org/officeDocument/2006/relationships/slideLayout" Target="../slideLayouts/slideLayout32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7.xml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11" Type="http://schemas.openxmlformats.org/officeDocument/2006/relationships/slideLayout" Target="../slideLayouts/slideLayout36.xml"/><Relationship Id="rId5" Type="http://schemas.openxmlformats.org/officeDocument/2006/relationships/slideLayout" Target="../slideLayouts/slideLayout30.xml"/><Relationship Id="rId10" Type="http://schemas.openxmlformats.org/officeDocument/2006/relationships/slideLayout" Target="../slideLayouts/slideLayout35.xml"/><Relationship Id="rId4" Type="http://schemas.openxmlformats.org/officeDocument/2006/relationships/slideLayout" Target="../slideLayouts/slideLayout29.xml"/><Relationship Id="rId9" Type="http://schemas.openxmlformats.org/officeDocument/2006/relationships/slideLayout" Target="../slideLayouts/slideLayout34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4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39.xml"/><Relationship Id="rId7" Type="http://schemas.openxmlformats.org/officeDocument/2006/relationships/slideLayout" Target="../slideLayouts/slideLayout43.xml"/><Relationship Id="rId12" Type="http://schemas.openxmlformats.org/officeDocument/2006/relationships/slideLayout" Target="../slideLayouts/slideLayout48.xml"/><Relationship Id="rId2" Type="http://schemas.openxmlformats.org/officeDocument/2006/relationships/slideLayout" Target="../slideLayouts/slideLayout38.xml"/><Relationship Id="rId1" Type="http://schemas.openxmlformats.org/officeDocument/2006/relationships/slideLayout" Target="../slideLayouts/slideLayout37.xml"/><Relationship Id="rId6" Type="http://schemas.openxmlformats.org/officeDocument/2006/relationships/slideLayout" Target="../slideLayouts/slideLayout42.xml"/><Relationship Id="rId11" Type="http://schemas.openxmlformats.org/officeDocument/2006/relationships/slideLayout" Target="../slideLayouts/slideLayout47.xml"/><Relationship Id="rId5" Type="http://schemas.openxmlformats.org/officeDocument/2006/relationships/slideLayout" Target="../slideLayouts/slideLayout41.xml"/><Relationship Id="rId10" Type="http://schemas.openxmlformats.org/officeDocument/2006/relationships/slideLayout" Target="../slideLayouts/slideLayout46.xml"/><Relationship Id="rId4" Type="http://schemas.openxmlformats.org/officeDocument/2006/relationships/slideLayout" Target="../slideLayouts/slideLayout40.xml"/><Relationship Id="rId9" Type="http://schemas.openxmlformats.org/officeDocument/2006/relationships/slideLayout" Target="../slideLayouts/slideLayout45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152400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371600"/>
            <a:ext cx="7772400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192338" y="6494463"/>
            <a:ext cx="4764087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defRPr sz="1400" smtClean="0"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EB713571-4EB9-41EE-B6BB-443A0F662C8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00100" y="1536700"/>
            <a:ext cx="8131175" cy="432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11350" y="76200"/>
            <a:ext cx="6781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39" name="Line 15"/>
          <p:cNvSpPr>
            <a:spLocks noChangeShapeType="1"/>
          </p:cNvSpPr>
          <p:nvPr/>
        </p:nvSpPr>
        <p:spPr bwMode="auto">
          <a:xfrm>
            <a:off x="381000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41" name="Line 17"/>
          <p:cNvSpPr>
            <a:spLocks noChangeShapeType="1"/>
          </p:cNvSpPr>
          <p:nvPr/>
        </p:nvSpPr>
        <p:spPr bwMode="auto">
          <a:xfrm>
            <a:off x="422275" y="1414463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1030" name="Picture 41" descr="usafaseal2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385763" y="0"/>
            <a:ext cx="1287462" cy="1352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67" name="Text Box 43"/>
          <p:cNvSpPr txBox="1">
            <a:spLocks noChangeArrowheads="1"/>
          </p:cNvSpPr>
          <p:nvPr/>
        </p:nvSpPr>
        <p:spPr bwMode="auto">
          <a:xfrm>
            <a:off x="1295400" y="6491288"/>
            <a:ext cx="65532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1600" b="1" i="1" dirty="0">
                <a:solidFill>
                  <a:srgbClr val="000000"/>
                </a:solidFill>
                <a:latin typeface="Century Schoolbook" pitchFamily="18" charset="0"/>
              </a:rPr>
              <a:t>I n t e g r </a:t>
            </a:r>
            <a:r>
              <a:rPr lang="en-US" sz="1600" b="1" i="1" dirty="0" err="1">
                <a:solidFill>
                  <a:srgbClr val="000000"/>
                </a:solidFill>
                <a:latin typeface="Century Schoolbook" pitchFamily="18" charset="0"/>
              </a:rPr>
              <a:t>i</a:t>
            </a:r>
            <a:r>
              <a:rPr lang="en-US" sz="1600" b="1" i="1" dirty="0">
                <a:solidFill>
                  <a:srgbClr val="000000"/>
                </a:solidFill>
                <a:latin typeface="Century Schoolbook" pitchFamily="18" charset="0"/>
              </a:rPr>
              <a:t> t y  -  S e r v </a:t>
            </a:r>
            <a:r>
              <a:rPr lang="en-US" sz="1600" b="1" i="1" dirty="0" err="1">
                <a:solidFill>
                  <a:srgbClr val="000000"/>
                </a:solidFill>
                <a:latin typeface="Century Schoolbook" pitchFamily="18" charset="0"/>
              </a:rPr>
              <a:t>i</a:t>
            </a:r>
            <a:r>
              <a:rPr lang="en-US" sz="1600" b="1" i="1" dirty="0">
                <a:solidFill>
                  <a:srgbClr val="000000"/>
                </a:solidFill>
                <a:latin typeface="Century Schoolbook" pitchFamily="18" charset="0"/>
              </a:rPr>
              <a:t> c e  -  E x c e l </a:t>
            </a:r>
            <a:r>
              <a:rPr lang="en-US" sz="1600" b="1" i="1" dirty="0" err="1">
                <a:solidFill>
                  <a:srgbClr val="000000"/>
                </a:solidFill>
                <a:latin typeface="Century Schoolbook" pitchFamily="18" charset="0"/>
              </a:rPr>
              <a:t>l</a:t>
            </a:r>
            <a:r>
              <a:rPr lang="en-US" sz="1600" b="1" i="1" dirty="0">
                <a:solidFill>
                  <a:srgbClr val="000000"/>
                </a:solidFill>
                <a:latin typeface="Century Schoolbook" pitchFamily="18" charset="0"/>
              </a:rPr>
              <a:t> e n c e</a:t>
            </a:r>
          </a:p>
        </p:txBody>
      </p:sp>
      <p:sp>
        <p:nvSpPr>
          <p:cNvPr id="1068" name="Rectangle 4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10388" y="6253163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mtClean="0">
                <a:latin typeface="Times New Roman" pitchFamily="18" charset="0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F49C0791-D0EA-4F3B-9503-D0DBAFE8CE0E}" type="slidenum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1069" name="Rectangle 4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5250" y="6267450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mtClean="0">
                <a:latin typeface="Times New Roman" pitchFamily="18" charset="0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dirty="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DF5F3C23-87B4-4153-89EB-3EAE9EF5085C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6 January 2016</a:t>
            </a:fld>
            <a:endParaRPr lang="en-US" sz="18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82362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</p:sldLayoutIdLst>
  <p:hf hdr="0" ftr="0"/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5pPr>
      <a:lvl6pPr marL="4572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6pPr>
      <a:lvl7pPr marL="9144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7pPr>
      <a:lvl8pPr marL="13716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8pPr>
      <a:lvl9pPr marL="18288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9pPr>
    </p:titleStyle>
    <p:bodyStyle>
      <a:lvl1pPr marL="285750" indent="-285750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688975" indent="-282575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200" b="1">
          <a:solidFill>
            <a:schemeClr val="tx1"/>
          </a:solidFill>
          <a:latin typeface="+mn-lt"/>
        </a:defRPr>
      </a:lvl2pPr>
      <a:lvl3pPr marL="1027113" indent="-223838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F3BB1F19-4BA3-4ED5-9FA4-8D8D35FFE7BA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1/6/2016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4D8D7F36-4D84-4D9B-8FFC-A04433F045BE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004991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00100" y="1536700"/>
            <a:ext cx="8131175" cy="432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11350" y="76200"/>
            <a:ext cx="6781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39" name="Line 15"/>
          <p:cNvSpPr>
            <a:spLocks noChangeShapeType="1"/>
          </p:cNvSpPr>
          <p:nvPr/>
        </p:nvSpPr>
        <p:spPr bwMode="auto">
          <a:xfrm>
            <a:off x="381000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41" name="Line 17"/>
          <p:cNvSpPr>
            <a:spLocks noChangeShapeType="1"/>
          </p:cNvSpPr>
          <p:nvPr/>
        </p:nvSpPr>
        <p:spPr bwMode="auto">
          <a:xfrm>
            <a:off x="422275" y="1414463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1030" name="Picture 41" descr="usafaseal2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385763" y="0"/>
            <a:ext cx="1287462" cy="1352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67" name="Text Box 43"/>
          <p:cNvSpPr txBox="1">
            <a:spLocks noChangeArrowheads="1"/>
          </p:cNvSpPr>
          <p:nvPr userDrawn="1"/>
        </p:nvSpPr>
        <p:spPr bwMode="auto">
          <a:xfrm>
            <a:off x="1295400" y="6491288"/>
            <a:ext cx="65532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1600" b="1" i="1">
                <a:solidFill>
                  <a:srgbClr val="000000"/>
                </a:solidFill>
                <a:latin typeface="Century Schoolbook" pitchFamily="18" charset="0"/>
              </a:rPr>
              <a:t>I n t e g r i t y  -  S e r v i c e  -  E x c e l </a:t>
            </a:r>
            <a:r>
              <a:rPr lang="en-US" sz="1600" b="1" i="1" dirty="0" err="1">
                <a:solidFill>
                  <a:srgbClr val="000000"/>
                </a:solidFill>
                <a:latin typeface="Century Schoolbook" pitchFamily="18" charset="0"/>
              </a:rPr>
              <a:t>l</a:t>
            </a:r>
            <a:r>
              <a:rPr lang="en-US" sz="1600" b="1" i="1" dirty="0">
                <a:solidFill>
                  <a:srgbClr val="000000"/>
                </a:solidFill>
                <a:latin typeface="Century Schoolbook" pitchFamily="18" charset="0"/>
              </a:rPr>
              <a:t> e n c e</a:t>
            </a:r>
          </a:p>
        </p:txBody>
      </p:sp>
      <p:sp>
        <p:nvSpPr>
          <p:cNvPr id="1068" name="Rectangle 4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10388" y="6253163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mtClean="0">
                <a:latin typeface="Times New Roman" pitchFamily="18" charset="0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F49C0791-D0EA-4F3B-9503-D0DBAFE8CE0E}" type="slidenum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01960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  <p:sldLayoutId id="2147483698" r:id="rId11"/>
    <p:sldLayoutId id="2147483699" r:id="rId12"/>
  </p:sldLayoutIdLst>
  <p:hf hdr="0" ftr="0"/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5pPr>
      <a:lvl6pPr marL="4572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6pPr>
      <a:lvl7pPr marL="9144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7pPr>
      <a:lvl8pPr marL="13716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8pPr>
      <a:lvl9pPr marL="18288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9pPr>
    </p:titleStyle>
    <p:bodyStyle>
      <a:lvl1pPr marL="285750" indent="-285750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688975" indent="-282575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200" b="1">
          <a:solidFill>
            <a:schemeClr val="tx1"/>
          </a:solidFill>
          <a:latin typeface="+mn-lt"/>
        </a:defRPr>
      </a:lvl2pPr>
      <a:lvl3pPr marL="1027113" indent="-223838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://ece.ninja/383/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38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38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38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38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38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38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38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0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8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8.xml"/><Relationship Id="rId4" Type="http://schemas.openxmlformats.org/officeDocument/2006/relationships/image" Target="../media/image9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8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1524000"/>
            <a:ext cx="9144000" cy="1905000"/>
          </a:xfrm>
        </p:spPr>
        <p:txBody>
          <a:bodyPr/>
          <a:lstStyle/>
          <a:p>
            <a:pPr algn="ctr"/>
            <a:r>
              <a:rPr lang="en-US" sz="4000" dirty="0" smtClean="0"/>
              <a:t>ECE 383 – Embedded Computer Systems II</a:t>
            </a:r>
            <a:br>
              <a:rPr lang="en-US" sz="4000" dirty="0" smtClean="0"/>
            </a:br>
            <a:r>
              <a:rPr lang="en-US" sz="4000" dirty="0" smtClean="0"/>
              <a:t>Lecture 1 – Intro to Digital System Design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333750" y="3754438"/>
            <a:ext cx="5048250" cy="2187575"/>
          </a:xfrm>
        </p:spPr>
        <p:txBody>
          <a:bodyPr>
            <a:normAutofit/>
          </a:bodyPr>
          <a:lstStyle/>
          <a:p>
            <a:r>
              <a:rPr lang="en-US" dirty="0" smtClean="0"/>
              <a:t>Capt Jeffrey Falkinburg</a:t>
            </a:r>
            <a:br>
              <a:rPr lang="en-US" dirty="0" smtClean="0"/>
            </a:br>
            <a:r>
              <a:rPr lang="en-US" dirty="0" smtClean="0"/>
              <a:t>Room 2E46C</a:t>
            </a:r>
            <a:br>
              <a:rPr lang="en-US" dirty="0" smtClean="0"/>
            </a:br>
            <a:r>
              <a:rPr lang="en-US" dirty="0" smtClean="0"/>
              <a:t>333-7366</a:t>
            </a:r>
          </a:p>
          <a:p>
            <a:endParaRPr lang="en-US" dirty="0" smtClean="0"/>
          </a:p>
        </p:txBody>
      </p:sp>
      <p:pic>
        <p:nvPicPr>
          <p:cNvPr id="4101" name="Picture 31" descr="usafaseal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0700" y="2903538"/>
            <a:ext cx="3035300" cy="318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02" name="Text Box 6"/>
          <p:cNvSpPr txBox="1">
            <a:spLocks noChangeArrowheads="1"/>
          </p:cNvSpPr>
          <p:nvPr/>
        </p:nvSpPr>
        <p:spPr bwMode="auto">
          <a:xfrm>
            <a:off x="1610251" y="500063"/>
            <a:ext cx="5872698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4000" b="1" i="1" dirty="0">
                <a:solidFill>
                  <a:prstClr val="black"/>
                </a:solidFill>
                <a:latin typeface="Calibri"/>
              </a:rPr>
              <a:t>HQ U.S. Air Force Academy</a:t>
            </a:r>
          </a:p>
        </p:txBody>
      </p:sp>
      <p:sp>
        <p:nvSpPr>
          <p:cNvPr id="4103" name="Text Box 7"/>
          <p:cNvSpPr txBox="1">
            <a:spLocks noChangeArrowheads="1"/>
          </p:cNvSpPr>
          <p:nvPr/>
        </p:nvSpPr>
        <p:spPr bwMode="auto">
          <a:xfrm>
            <a:off x="1270000" y="6444160"/>
            <a:ext cx="6553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fontAlgn="auto">
              <a:spcAft>
                <a:spcPts val="0"/>
              </a:spcAft>
            </a:pPr>
            <a:r>
              <a:rPr lang="en-US" sz="2000" b="1" i="1" dirty="0">
                <a:solidFill>
                  <a:prstClr val="black"/>
                </a:solidFill>
                <a:latin typeface="Century Schoolbook" pitchFamily="18" charset="0"/>
              </a:rPr>
              <a:t>I n t e g r i t y  -  S e r v i c e  -  E x c e l </a:t>
            </a:r>
            <a:r>
              <a:rPr lang="en-US" sz="2000" b="1" i="1" dirty="0" err="1">
                <a:solidFill>
                  <a:prstClr val="black"/>
                </a:solidFill>
                <a:latin typeface="Century Schoolbook" pitchFamily="18" charset="0"/>
              </a:rPr>
              <a:t>l</a:t>
            </a:r>
            <a:r>
              <a:rPr lang="en-US" sz="2000" b="1" i="1" dirty="0">
                <a:solidFill>
                  <a:prstClr val="black"/>
                </a:solidFill>
                <a:latin typeface="Century Schoolbook" pitchFamily="18" charset="0"/>
              </a:rPr>
              <a:t> e n c e</a:t>
            </a:r>
          </a:p>
        </p:txBody>
      </p:sp>
    </p:spTree>
    <p:extLst>
      <p:ext uri="{BB962C8B-B14F-4D97-AF65-F5344CB8AC3E}">
        <p14:creationId xmlns:p14="http://schemas.microsoft.com/office/powerpoint/2010/main" val="2545300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formation Sheet</a:t>
            </a:r>
            <a:endParaRPr 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57199" y="1600200"/>
            <a:ext cx="7744265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r>
              <a:rPr lang="en-US" b="1" dirty="0" smtClean="0">
                <a:latin typeface="+mj-lt"/>
              </a:rPr>
              <a:t>Name</a:t>
            </a:r>
          </a:p>
          <a:p>
            <a:pPr marL="2857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r>
              <a:rPr lang="en-US" b="1" dirty="0" smtClean="0">
                <a:latin typeface="+mj-lt"/>
              </a:rPr>
              <a:t>Hometown</a:t>
            </a:r>
          </a:p>
          <a:p>
            <a:pPr marL="2857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r>
              <a:rPr lang="en-US" b="1" dirty="0" smtClean="0">
                <a:latin typeface="+mj-lt"/>
              </a:rPr>
              <a:t>Hobbies </a:t>
            </a:r>
            <a:r>
              <a:rPr lang="en-US" b="1" dirty="0">
                <a:latin typeface="+mj-lt"/>
              </a:rPr>
              <a:t>/ </a:t>
            </a:r>
            <a:r>
              <a:rPr lang="en-US" b="1" dirty="0" smtClean="0">
                <a:latin typeface="+mj-lt"/>
              </a:rPr>
              <a:t>Interests</a:t>
            </a:r>
          </a:p>
          <a:p>
            <a:pPr marL="2857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r>
              <a:rPr lang="en-US" b="1" dirty="0" smtClean="0">
                <a:latin typeface="+mj-lt"/>
              </a:rPr>
              <a:t>Course Goals?</a:t>
            </a:r>
          </a:p>
          <a:p>
            <a:pPr marL="2857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r>
              <a:rPr lang="en-US" b="1" dirty="0" smtClean="0">
                <a:latin typeface="+mj-lt"/>
              </a:rPr>
              <a:t>Issues </a:t>
            </a:r>
            <a:r>
              <a:rPr lang="en-US" b="1" dirty="0">
                <a:latin typeface="+mj-lt"/>
              </a:rPr>
              <a:t>/ Concerns about this </a:t>
            </a:r>
            <a:r>
              <a:rPr lang="en-US" b="1" dirty="0" smtClean="0">
                <a:latin typeface="+mj-lt"/>
              </a:rPr>
              <a:t>course?</a:t>
            </a:r>
          </a:p>
          <a:p>
            <a:pPr marL="2857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r>
              <a:rPr lang="en-US" b="1" dirty="0" smtClean="0">
                <a:latin typeface="+mj-lt"/>
              </a:rPr>
              <a:t>Anything </a:t>
            </a:r>
            <a:r>
              <a:rPr lang="en-US" b="1" dirty="0">
                <a:latin typeface="+mj-lt"/>
              </a:rPr>
              <a:t>else I should know?</a:t>
            </a:r>
          </a:p>
          <a:p>
            <a:pPr marL="2857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endParaRPr lang="en-US" b="1" kern="0" dirty="0" smtClean="0">
              <a:solidFill>
                <a:srgbClr val="000000"/>
              </a:solidFill>
              <a:latin typeface="+mj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endParaRPr lang="en-US" dirty="0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0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3786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>
            <a:normAutofit/>
          </a:bodyPr>
          <a:lstStyle/>
          <a:p>
            <a:r>
              <a:rPr lang="en-US" b="1" dirty="0" smtClean="0"/>
              <a:t>Extra Instruction (EI)</a:t>
            </a:r>
            <a:endParaRPr lang="en-US" dirty="0"/>
          </a:p>
        </p:txBody>
      </p:sp>
      <p:sp>
        <p:nvSpPr>
          <p:cNvPr id="33" name="Rectangle 32"/>
          <p:cNvSpPr/>
          <p:nvPr/>
        </p:nvSpPr>
        <p:spPr>
          <a:xfrm>
            <a:off x="5334000" y="1600200"/>
            <a:ext cx="1676400" cy="685800"/>
          </a:xfrm>
          <a:prstGeom prst="rect">
            <a:avLst/>
          </a:prstGeom>
          <a:solidFill>
            <a:srgbClr val="C0000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M1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200" b="1" dirty="0" smtClean="0">
                <a:solidFill>
                  <a:prstClr val="white"/>
                </a:solidFill>
              </a:rPr>
              <a:t>ECE 383 – 2E48A</a:t>
            </a:r>
            <a:endParaRPr lang="en-US" sz="1200" b="1" dirty="0">
              <a:solidFill>
                <a:prstClr val="white"/>
              </a:solidFill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5334000" y="4876800"/>
            <a:ext cx="1676400" cy="685800"/>
          </a:xfrm>
          <a:prstGeom prst="rect">
            <a:avLst/>
          </a:prstGeom>
          <a:solidFill>
            <a:srgbClr val="00206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M6</a:t>
            </a:r>
            <a:endParaRPr lang="en-US" sz="1200" b="1" dirty="0">
              <a:solidFill>
                <a:prstClr val="white"/>
              </a:solidFill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5334000" y="5562600"/>
            <a:ext cx="1676400" cy="685800"/>
          </a:xfrm>
          <a:prstGeom prst="rect">
            <a:avLst/>
          </a:prstGeom>
          <a:solidFill>
            <a:srgbClr val="00206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M7</a:t>
            </a:r>
            <a:endParaRPr lang="en-US" sz="1800" b="1" dirty="0">
              <a:solidFill>
                <a:prstClr val="white"/>
              </a:solidFill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5334000" y="4191000"/>
            <a:ext cx="1676400" cy="685800"/>
          </a:xfrm>
          <a:prstGeom prst="rect">
            <a:avLst/>
          </a:prstGeom>
          <a:solidFill>
            <a:schemeClr val="bg2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M5</a:t>
            </a:r>
            <a:endParaRPr lang="en-US" sz="1800" b="1" dirty="0">
              <a:solidFill>
                <a:prstClr val="white"/>
              </a:solidFill>
            </a:endParaRPr>
          </a:p>
        </p:txBody>
      </p:sp>
      <p:sp>
        <p:nvSpPr>
          <p:cNvPr id="44" name="Rectangle 43"/>
          <p:cNvSpPr/>
          <p:nvPr/>
        </p:nvSpPr>
        <p:spPr>
          <a:xfrm>
            <a:off x="7010400" y="1600200"/>
            <a:ext cx="1676400" cy="685800"/>
          </a:xfrm>
          <a:prstGeom prst="rect">
            <a:avLst/>
          </a:prstGeom>
          <a:solidFill>
            <a:srgbClr val="00206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T1</a:t>
            </a:r>
            <a:endParaRPr lang="en-US" sz="1800" b="1" dirty="0">
              <a:solidFill>
                <a:prstClr val="white"/>
              </a:solidFill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7010400" y="4191000"/>
            <a:ext cx="1676400" cy="6858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T5</a:t>
            </a:r>
            <a:endParaRPr lang="en-US" sz="1200" b="1" dirty="0">
              <a:solidFill>
                <a:prstClr val="white"/>
              </a:solidFill>
            </a:endParaRPr>
          </a:p>
        </p:txBody>
      </p:sp>
      <p:sp>
        <p:nvSpPr>
          <p:cNvPr id="46" name="Rectangle 45"/>
          <p:cNvSpPr/>
          <p:nvPr/>
        </p:nvSpPr>
        <p:spPr>
          <a:xfrm>
            <a:off x="7010400" y="4876800"/>
            <a:ext cx="1676400" cy="685800"/>
          </a:xfrm>
          <a:prstGeom prst="rect">
            <a:avLst/>
          </a:prstGeom>
          <a:solidFill>
            <a:srgbClr val="00206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T6</a:t>
            </a:r>
            <a:endParaRPr lang="en-US" sz="1200" b="1" dirty="0">
              <a:solidFill>
                <a:prstClr val="white"/>
              </a:solidFill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7010400" y="5562600"/>
            <a:ext cx="1676400" cy="685800"/>
          </a:xfrm>
          <a:prstGeom prst="rect">
            <a:avLst/>
          </a:prstGeom>
          <a:solidFill>
            <a:srgbClr val="00206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T7</a:t>
            </a:r>
          </a:p>
        </p:txBody>
      </p:sp>
      <p:sp>
        <p:nvSpPr>
          <p:cNvPr id="17" name="Rectangle 16"/>
          <p:cNvSpPr/>
          <p:nvPr/>
        </p:nvSpPr>
        <p:spPr>
          <a:xfrm>
            <a:off x="5334000" y="2895600"/>
            <a:ext cx="1676400" cy="609600"/>
          </a:xfrm>
          <a:prstGeom prst="rect">
            <a:avLst/>
          </a:prstGeom>
          <a:solidFill>
            <a:srgbClr val="C0000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M3</a:t>
            </a:r>
            <a:endParaRPr lang="en-US" sz="1800" b="1" dirty="0">
              <a:solidFill>
                <a:prstClr val="white"/>
              </a:solidFill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200" b="1" dirty="0">
                <a:solidFill>
                  <a:prstClr val="white"/>
                </a:solidFill>
              </a:rPr>
              <a:t>ECE </a:t>
            </a:r>
            <a:r>
              <a:rPr lang="en-US" sz="1200" b="1" dirty="0" smtClean="0">
                <a:solidFill>
                  <a:prstClr val="white"/>
                </a:solidFill>
              </a:rPr>
              <a:t>464 </a:t>
            </a:r>
            <a:r>
              <a:rPr lang="en-US" sz="1200" b="1" dirty="0" smtClean="0">
                <a:solidFill>
                  <a:prstClr val="white"/>
                </a:solidFill>
              </a:rPr>
              <a:t>– 2G2</a:t>
            </a:r>
            <a:endParaRPr lang="en-US" sz="1200" b="1" dirty="0">
              <a:solidFill>
                <a:prstClr val="white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34000" y="3505200"/>
            <a:ext cx="1676400" cy="685800"/>
          </a:xfrm>
          <a:prstGeom prst="rect">
            <a:avLst/>
          </a:prstGeom>
          <a:solidFill>
            <a:srgbClr val="C0000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M4</a:t>
            </a:r>
            <a:endParaRPr lang="en-US" sz="1800" b="1" dirty="0">
              <a:solidFill>
                <a:prstClr val="white"/>
              </a:solidFill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200" b="1" dirty="0">
                <a:solidFill>
                  <a:prstClr val="white"/>
                </a:solidFill>
              </a:rPr>
              <a:t>ECE </a:t>
            </a:r>
            <a:r>
              <a:rPr lang="en-US" sz="1200" b="1" dirty="0" smtClean="0">
                <a:solidFill>
                  <a:prstClr val="white"/>
                </a:solidFill>
              </a:rPr>
              <a:t>464 </a:t>
            </a:r>
            <a:r>
              <a:rPr lang="en-US" sz="1200" b="1" dirty="0" smtClean="0">
                <a:solidFill>
                  <a:prstClr val="white"/>
                </a:solidFill>
              </a:rPr>
              <a:t>– 2G2</a:t>
            </a:r>
            <a:endParaRPr lang="en-US" sz="1200" b="1" dirty="0">
              <a:solidFill>
                <a:prstClr val="white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7010400" y="2286000"/>
            <a:ext cx="1676400" cy="685800"/>
          </a:xfrm>
          <a:prstGeom prst="rect">
            <a:avLst/>
          </a:prstGeom>
          <a:solidFill>
            <a:srgbClr val="00206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prstClr val="white"/>
                </a:solidFill>
              </a:rPr>
              <a:t>T2</a:t>
            </a:r>
          </a:p>
        </p:txBody>
      </p:sp>
      <p:sp>
        <p:nvSpPr>
          <p:cNvPr id="20" name="Rectangle 19"/>
          <p:cNvSpPr/>
          <p:nvPr/>
        </p:nvSpPr>
        <p:spPr>
          <a:xfrm>
            <a:off x="7010400" y="2895600"/>
            <a:ext cx="1676400" cy="685800"/>
          </a:xfrm>
          <a:prstGeom prst="rect">
            <a:avLst/>
          </a:prstGeom>
          <a:solidFill>
            <a:srgbClr val="C0000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T3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200" b="1" dirty="0">
                <a:solidFill>
                  <a:prstClr val="white"/>
                </a:solidFill>
              </a:rPr>
              <a:t>ECE </a:t>
            </a:r>
            <a:r>
              <a:rPr lang="en-US" sz="1200" b="1" dirty="0" smtClean="0">
                <a:solidFill>
                  <a:prstClr val="white"/>
                </a:solidFill>
              </a:rPr>
              <a:t>281 </a:t>
            </a:r>
            <a:r>
              <a:rPr lang="en-US" sz="1200" b="1" dirty="0">
                <a:solidFill>
                  <a:prstClr val="white"/>
                </a:solidFill>
              </a:rPr>
              <a:t>– </a:t>
            </a:r>
            <a:r>
              <a:rPr lang="en-US" sz="1200" b="1" dirty="0" smtClean="0">
                <a:solidFill>
                  <a:prstClr val="white"/>
                </a:solidFill>
              </a:rPr>
              <a:t>2F44</a:t>
            </a:r>
            <a:endParaRPr lang="en-US" sz="1200" b="1" dirty="0">
              <a:solidFill>
                <a:prstClr val="white"/>
              </a:solidFill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7010400" y="3505200"/>
            <a:ext cx="1676400" cy="685800"/>
          </a:xfrm>
          <a:prstGeom prst="rect">
            <a:avLst/>
          </a:prstGeom>
          <a:gradFill flip="none" rotWithShape="1">
            <a:gsLst>
              <a:gs pos="0">
                <a:srgbClr val="002060"/>
              </a:gs>
              <a:gs pos="51000">
                <a:schemeClr val="bg1">
                  <a:lumMod val="50000"/>
                </a:schemeClr>
              </a:gs>
              <a:gs pos="50000">
                <a:srgbClr val="002060"/>
              </a:gs>
              <a:gs pos="100000">
                <a:schemeClr val="bg1">
                  <a:lumMod val="50000"/>
                </a:schemeClr>
              </a:gs>
            </a:gsLst>
            <a:lin ang="5400000" scaled="0"/>
            <a:tileRect/>
          </a:gra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T4</a:t>
            </a:r>
            <a:endParaRPr lang="en-US" sz="1200" b="1" dirty="0">
              <a:solidFill>
                <a:prstClr val="white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228600" y="1501170"/>
            <a:ext cx="49530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Arial"/>
              </a:rPr>
              <a:t>Capt Jeffrey </a:t>
            </a:r>
            <a:r>
              <a:rPr lang="en-US" dirty="0" err="1" smtClean="0">
                <a:solidFill>
                  <a:srgbClr val="000000"/>
                </a:solidFill>
                <a:latin typeface="Arial"/>
              </a:rPr>
              <a:t>Falkinburg</a:t>
            </a:r>
            <a:endParaRPr lang="en-US" dirty="0">
              <a:solidFill>
                <a:srgbClr val="000000"/>
              </a:solidFill>
              <a:latin typeface="Arial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Arial"/>
              </a:rPr>
              <a:t>2E46C</a:t>
            </a:r>
            <a:endParaRPr lang="en-US" dirty="0">
              <a:solidFill>
                <a:srgbClr val="000000"/>
              </a:solidFill>
              <a:latin typeface="Arial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Arial"/>
              </a:rPr>
              <a:t>Office:  333-7366</a:t>
            </a:r>
          </a:p>
        </p:txBody>
      </p:sp>
      <p:sp>
        <p:nvSpPr>
          <p:cNvPr id="22" name="Rectangle 21"/>
          <p:cNvSpPr/>
          <p:nvPr/>
        </p:nvSpPr>
        <p:spPr>
          <a:xfrm>
            <a:off x="1286109" y="4953000"/>
            <a:ext cx="2951357" cy="609600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Sometimes Available</a:t>
            </a:r>
            <a:endParaRPr lang="en-US" sz="1800" b="1" dirty="0">
              <a:solidFill>
                <a:prstClr val="white"/>
              </a:solidFill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1286109" y="4262553"/>
            <a:ext cx="2951357" cy="685800"/>
          </a:xfrm>
          <a:prstGeom prst="rect">
            <a:avLst/>
          </a:prstGeom>
          <a:solidFill>
            <a:srgbClr val="00206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Available</a:t>
            </a:r>
            <a:endParaRPr lang="en-US" sz="1800" b="1" dirty="0">
              <a:solidFill>
                <a:prstClr val="white"/>
              </a:solidFill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1286109" y="5562600"/>
            <a:ext cx="2951357" cy="685800"/>
          </a:xfrm>
          <a:prstGeom prst="rect">
            <a:avLst/>
          </a:prstGeom>
          <a:solidFill>
            <a:srgbClr val="C0000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Always Unavailable</a:t>
            </a:r>
            <a:endParaRPr lang="en-US" sz="1800" b="1" dirty="0">
              <a:solidFill>
                <a:prstClr val="white"/>
              </a:solidFill>
            </a:endParaRPr>
          </a:p>
        </p:txBody>
      </p:sp>
      <p:sp>
        <p:nvSpPr>
          <p:cNvPr id="2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endParaRPr lang="en-US" dirty="0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1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5334000" y="2277979"/>
            <a:ext cx="1676400" cy="617622"/>
          </a:xfrm>
          <a:prstGeom prst="rect">
            <a:avLst/>
          </a:prstGeom>
          <a:solidFill>
            <a:srgbClr val="C0000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M2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200" b="1" dirty="0" smtClean="0">
                <a:solidFill>
                  <a:prstClr val="white"/>
                </a:solidFill>
              </a:rPr>
              <a:t>ECE 383 – 2E48A</a:t>
            </a:r>
            <a:endParaRPr lang="en-US" sz="1200" b="1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9410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00" r="12500"/>
          <a:stretch/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itle 1"/>
          <p:cNvSpPr txBox="1">
            <a:spLocks/>
          </p:cNvSpPr>
          <p:nvPr/>
        </p:nvSpPr>
        <p:spPr bwMode="auto">
          <a:xfrm>
            <a:off x="1911350" y="76200"/>
            <a:ext cx="6781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5pPr>
            <a:lvl6pPr marL="4572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6pPr>
            <a:lvl7pPr marL="9144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7pPr>
            <a:lvl8pPr marL="13716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8pPr>
            <a:lvl9pPr marL="18288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9pPr>
          </a:lstStyle>
          <a:p>
            <a:r>
              <a:rPr lang="en-US" kern="0" dirty="0" smtClean="0">
                <a:solidFill>
                  <a:schemeClr val="bg1"/>
                </a:solidFill>
              </a:rPr>
              <a:t>Why I do what I do</a:t>
            </a:r>
            <a:endParaRPr lang="en-US" kern="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8500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u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600200"/>
            <a:ext cx="8610600" cy="1398111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Be prepared for class (reading/homework)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Pay attention in lecture (1</a:t>
            </a:r>
            <a:r>
              <a:rPr lang="en-US" baseline="30000" dirty="0" smtClean="0"/>
              <a:t>st</a:t>
            </a:r>
            <a:r>
              <a:rPr lang="en-US" dirty="0" smtClean="0"/>
              <a:t> hour)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Be productive during 2</a:t>
            </a:r>
            <a:r>
              <a:rPr lang="en-US" baseline="30000" dirty="0" smtClean="0"/>
              <a:t>nd</a:t>
            </a:r>
            <a:r>
              <a:rPr lang="en-US" dirty="0" smtClean="0"/>
              <a:t> hour of application</a:t>
            </a:r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endParaRPr lang="en-US" dirty="0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3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7463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urse Materi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600200"/>
            <a:ext cx="8610600" cy="4525963"/>
          </a:xfrm>
        </p:spPr>
        <p:txBody>
          <a:bodyPr/>
          <a:lstStyle/>
          <a:p>
            <a:r>
              <a:rPr lang="en-US" dirty="0" smtClean="0"/>
              <a:t>Website:</a:t>
            </a:r>
          </a:p>
          <a:p>
            <a:pPr lvl="1"/>
            <a:r>
              <a:rPr lang="en-US" b="0" dirty="0" smtClean="0">
                <a:hlinkClick r:id="rId3"/>
              </a:rPr>
              <a:t>http://ece.ninja/383/</a:t>
            </a:r>
            <a:endParaRPr lang="en-US" b="0" dirty="0" smtClean="0"/>
          </a:p>
          <a:p>
            <a:r>
              <a:rPr lang="en-US" dirty="0" smtClean="0"/>
              <a:t>Textbook:</a:t>
            </a:r>
            <a:endParaRPr lang="en-US" b="0" dirty="0" smtClean="0"/>
          </a:p>
          <a:p>
            <a:pPr lvl="1"/>
            <a:r>
              <a:rPr lang="en-US" b="0" dirty="0" smtClean="0"/>
              <a:t>RTL Hardware Design Using VHDL</a:t>
            </a:r>
          </a:p>
          <a:p>
            <a:pPr lvl="1"/>
            <a:r>
              <a:rPr lang="en-US" b="0" dirty="0" smtClean="0"/>
              <a:t>Pong P. Chu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endParaRPr lang="en-US" dirty="0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4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2343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/>
              <a:t>Methods of implementing digital systems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5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7855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Digital Implementation Methods</a:t>
            </a:r>
            <a:endParaRPr lang="en-US" sz="3200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dirty="0" smtClean="0"/>
              <a:t>General-purpose hardware </a:t>
            </a:r>
            <a:r>
              <a:rPr lang="en-US" dirty="0"/>
              <a:t>with custom softwa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General purpose processor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 smtClean="0"/>
              <a:t>Performance-oriented </a:t>
            </a:r>
            <a:r>
              <a:rPr lang="en-US" sz="1800" dirty="0"/>
              <a:t>processor (e.g., </a:t>
            </a:r>
            <a:r>
              <a:rPr lang="en-US" sz="1800" dirty="0" smtClean="0"/>
              <a:t>Core i7)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 smtClean="0"/>
              <a:t>Cost-oriented </a:t>
            </a:r>
            <a:r>
              <a:rPr lang="en-US" sz="1800" dirty="0"/>
              <a:t>processor (e.g., PIC </a:t>
            </a:r>
            <a:r>
              <a:rPr lang="en-US" sz="1800" dirty="0" smtClean="0"/>
              <a:t>microcontroller</a:t>
            </a:r>
            <a:r>
              <a:rPr lang="en-US" sz="1800" dirty="0"/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Special purpose </a:t>
            </a:r>
            <a:r>
              <a:rPr lang="en-US" sz="2000" dirty="0" smtClean="0"/>
              <a:t>processor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 smtClean="0"/>
              <a:t>DSP </a:t>
            </a:r>
            <a:r>
              <a:rPr lang="en-US" sz="1800" dirty="0"/>
              <a:t>processor </a:t>
            </a:r>
            <a:r>
              <a:rPr lang="en-US" sz="1800" dirty="0" smtClean="0"/>
              <a:t>(multiplication-addition)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 smtClean="0"/>
              <a:t>Network </a:t>
            </a:r>
            <a:r>
              <a:rPr lang="en-US" sz="1800" dirty="0"/>
              <a:t>processor </a:t>
            </a:r>
            <a:r>
              <a:rPr lang="en-US" sz="1800" dirty="0" smtClean="0"/>
              <a:t>(buffering </a:t>
            </a:r>
            <a:r>
              <a:rPr lang="en-US" sz="1800" dirty="0"/>
              <a:t>and routing</a:t>
            </a:r>
            <a:r>
              <a:rPr lang="en-US" sz="1800" dirty="0" smtClean="0"/>
              <a:t>)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 smtClean="0"/>
              <a:t>Graphics engine (3D </a:t>
            </a:r>
            <a:r>
              <a:rPr lang="en-US" sz="1800" dirty="0"/>
              <a:t>rendering</a:t>
            </a:r>
            <a:r>
              <a:rPr lang="en-US" sz="1800" dirty="0" smtClean="0"/>
              <a:t>)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dirty="0" smtClean="0"/>
              <a:t>Custom </a:t>
            </a:r>
            <a:r>
              <a:rPr lang="en-US" dirty="0"/>
              <a:t>software on a custom processor (known as hardware-software co-design)</a:t>
            </a:r>
          </a:p>
          <a:p>
            <a:pPr marL="457200" indent="-457200"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dirty="0"/>
              <a:t>Custom </a:t>
            </a:r>
            <a:r>
              <a:rPr lang="en-US" dirty="0" smtClean="0"/>
              <a:t>hardwa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6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206079" y="5715000"/>
            <a:ext cx="6731843" cy="40011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 smtClean="0">
                <a:solidFill>
                  <a:srgbClr val="000000"/>
                </a:solidFill>
              </a:rPr>
              <a:t>Note:</a:t>
            </a:r>
            <a:r>
              <a:rPr lang="en-US" sz="2000" dirty="0" smtClean="0">
                <a:solidFill>
                  <a:srgbClr val="000000"/>
                </a:solidFill>
              </a:rPr>
              <a:t> A complex project may use more than one of these!</a:t>
            </a:r>
            <a:endParaRPr lang="en-US" sz="20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7196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Digital Implementation Method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7</a:t>
            </a:fld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4126734251"/>
              </p:ext>
            </p:extLst>
          </p:nvPr>
        </p:nvGraphicFramePr>
        <p:xfrm>
          <a:off x="2133600" y="18288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" name="Right Arrow 9"/>
          <p:cNvSpPr/>
          <p:nvPr/>
        </p:nvSpPr>
        <p:spPr bwMode="auto">
          <a:xfrm rot="16200000" flipH="1">
            <a:off x="-1145382" y="3659984"/>
            <a:ext cx="4576764" cy="609600"/>
          </a:xfrm>
          <a:prstGeom prst="rightArrow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400" b="1" dirty="0" smtClean="0">
                <a:solidFill>
                  <a:srgbClr val="FFFFFF"/>
                </a:solidFill>
                <a:latin typeface="Arial" pitchFamily="34" charset="0"/>
              </a:rPr>
              <a:t>Increasing Cost</a:t>
            </a:r>
          </a:p>
        </p:txBody>
      </p:sp>
      <p:sp>
        <p:nvSpPr>
          <p:cNvPr id="11" name="Right Arrow 10"/>
          <p:cNvSpPr/>
          <p:nvPr/>
        </p:nvSpPr>
        <p:spPr bwMode="auto">
          <a:xfrm rot="16200000" flipH="1">
            <a:off x="-1827464" y="3659981"/>
            <a:ext cx="4576764" cy="609600"/>
          </a:xfrm>
          <a:prstGeom prst="rightArrow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400" b="1" dirty="0" smtClean="0">
                <a:solidFill>
                  <a:srgbClr val="FFFFFF"/>
                </a:solidFill>
                <a:latin typeface="Arial" pitchFamily="34" charset="0"/>
              </a:rPr>
              <a:t>Increasing Development Time</a:t>
            </a:r>
          </a:p>
        </p:txBody>
      </p:sp>
      <p:sp>
        <p:nvSpPr>
          <p:cNvPr id="13" name="Right Arrow 12"/>
          <p:cNvSpPr/>
          <p:nvPr/>
        </p:nvSpPr>
        <p:spPr bwMode="auto">
          <a:xfrm rot="16200000" flipH="1">
            <a:off x="-459581" y="3659983"/>
            <a:ext cx="4576761" cy="609600"/>
          </a:xfrm>
          <a:prstGeom prst="rightArrow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400" b="1" dirty="0" smtClean="0">
                <a:solidFill>
                  <a:srgbClr val="FFFFFF"/>
                </a:solidFill>
                <a:latin typeface="Arial" pitchFamily="34" charset="0"/>
              </a:rPr>
              <a:t>Increasing Performance</a:t>
            </a:r>
          </a:p>
        </p:txBody>
      </p:sp>
      <p:sp>
        <p:nvSpPr>
          <p:cNvPr id="14" name="Right Arrow 13"/>
          <p:cNvSpPr/>
          <p:nvPr/>
        </p:nvSpPr>
        <p:spPr bwMode="auto">
          <a:xfrm rot="16200000">
            <a:off x="6315074" y="3667122"/>
            <a:ext cx="4591051" cy="609600"/>
          </a:xfrm>
          <a:prstGeom prst="rightArrow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400" b="1" dirty="0" smtClean="0">
                <a:solidFill>
                  <a:srgbClr val="FFFFFF"/>
                </a:solidFill>
                <a:latin typeface="Arial" pitchFamily="34" charset="0"/>
              </a:rPr>
              <a:t>Increasing Power Consumption</a:t>
            </a:r>
          </a:p>
        </p:txBody>
      </p:sp>
    </p:spTree>
    <p:extLst>
      <p:ext uri="{BB962C8B-B14F-4D97-AF65-F5344CB8AC3E}">
        <p14:creationId xmlns:p14="http://schemas.microsoft.com/office/powerpoint/2010/main" val="2177263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/>
              <a:t>Custom digital device technologies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8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4822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stom Digital Device Technologies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800" dirty="0"/>
              <a:t>Where customization is done: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dirty="0"/>
              <a:t>In a fab (fabrication facility): ASIC (Application </a:t>
            </a:r>
            <a:br>
              <a:rPr lang="en-US" sz="2400" dirty="0"/>
            </a:br>
            <a:r>
              <a:rPr lang="en-US" sz="2400" dirty="0"/>
              <a:t>Specific IC)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dirty="0"/>
              <a:t>In the “field</a:t>
            </a:r>
            <a:r>
              <a:rPr lang="en-US" sz="2400" dirty="0" smtClean="0"/>
              <a:t>”: </a:t>
            </a:r>
            <a:r>
              <a:rPr lang="en-US" sz="2400" dirty="0"/>
              <a:t>non-ASIC</a:t>
            </a:r>
          </a:p>
          <a:p>
            <a:r>
              <a:rPr lang="en-US" sz="2800" dirty="0" smtClean="0"/>
              <a:t>Six device technology classifications: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 smtClean="0"/>
              <a:t>Full-custom </a:t>
            </a:r>
            <a:r>
              <a:rPr lang="en-US" sz="2400" dirty="0"/>
              <a:t>ASIC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Standard cell ASIC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Gate array ASIC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Complex field programmable logic device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Simple field programmable logic device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Off-the-shelf SSI (Small Scaled IC)/MSI (Medium Scaled IC) </a:t>
            </a:r>
            <a:r>
              <a:rPr lang="en-US" sz="2400" dirty="0" smtClean="0"/>
              <a:t>compone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9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2783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omputer Engineering Courses</a:t>
            </a:r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1401946" y="1676400"/>
            <a:ext cx="1447800" cy="1143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r>
              <a:rPr lang="en-US" sz="1800" b="1" dirty="0" smtClean="0"/>
              <a:t>ECE </a:t>
            </a:r>
            <a:r>
              <a:rPr lang="en-US" sz="1800" b="1" dirty="0"/>
              <a:t>281:</a:t>
            </a:r>
            <a:endParaRPr lang="en-US" b="1" dirty="0"/>
          </a:p>
          <a:p>
            <a:pPr algn="ctr" eaLnBrk="0" hangingPunct="0">
              <a:spcBef>
                <a:spcPct val="0"/>
              </a:spcBef>
            </a:pPr>
            <a:r>
              <a:rPr lang="en-US" sz="1600" dirty="0" smtClean="0"/>
              <a:t>Digital Design &amp; </a:t>
            </a:r>
          </a:p>
          <a:p>
            <a:pPr algn="ctr" eaLnBrk="0" hangingPunct="0">
              <a:spcBef>
                <a:spcPct val="0"/>
              </a:spcBef>
            </a:pPr>
            <a:r>
              <a:rPr lang="en-US" sz="1600" dirty="0" smtClean="0"/>
              <a:t>Comp Arch</a:t>
            </a:r>
            <a:endParaRPr lang="en-US" b="1" dirty="0"/>
          </a:p>
        </p:txBody>
      </p:sp>
      <p:sp>
        <p:nvSpPr>
          <p:cNvPr id="26629" name="Rectangle 5"/>
          <p:cNvSpPr>
            <a:spLocks noChangeArrowheads="1"/>
          </p:cNvSpPr>
          <p:nvPr/>
        </p:nvSpPr>
        <p:spPr bwMode="auto">
          <a:xfrm>
            <a:off x="3154546" y="1676400"/>
            <a:ext cx="1524000" cy="1143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r>
              <a:rPr lang="en-US" sz="1800" b="1" dirty="0" smtClean="0"/>
              <a:t>ECE </a:t>
            </a:r>
            <a:r>
              <a:rPr lang="en-US" sz="1800" b="1" dirty="0"/>
              <a:t>382:</a:t>
            </a:r>
          </a:p>
          <a:p>
            <a:pPr algn="ctr" eaLnBrk="0" hangingPunct="0">
              <a:spcBef>
                <a:spcPct val="0"/>
              </a:spcBef>
            </a:pPr>
            <a:r>
              <a:rPr lang="en-US" sz="1600" dirty="0" smtClean="0"/>
              <a:t>Embedded Comp</a:t>
            </a:r>
          </a:p>
          <a:p>
            <a:pPr algn="ctr" eaLnBrk="0" hangingPunct="0">
              <a:spcBef>
                <a:spcPct val="0"/>
              </a:spcBef>
            </a:pPr>
            <a:r>
              <a:rPr lang="en-US" sz="1600" dirty="0" smtClean="0"/>
              <a:t>Systems I</a:t>
            </a:r>
            <a:endParaRPr lang="en-US" dirty="0"/>
          </a:p>
        </p:txBody>
      </p:sp>
      <p:sp>
        <p:nvSpPr>
          <p:cNvPr id="26630" name="Rectangle 6"/>
          <p:cNvSpPr>
            <a:spLocks noChangeArrowheads="1"/>
          </p:cNvSpPr>
          <p:nvPr/>
        </p:nvSpPr>
        <p:spPr bwMode="auto">
          <a:xfrm>
            <a:off x="4907146" y="1676400"/>
            <a:ext cx="1447800" cy="1143000"/>
          </a:xfrm>
          <a:prstGeom prst="rect">
            <a:avLst/>
          </a:prstGeom>
          <a:solidFill>
            <a:srgbClr val="FFFF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r>
              <a:rPr lang="en-US" sz="1800" b="1" dirty="0" smtClean="0"/>
              <a:t>ECE </a:t>
            </a:r>
            <a:r>
              <a:rPr lang="en-US" sz="1800" b="1" dirty="0"/>
              <a:t>383:</a:t>
            </a:r>
            <a:endParaRPr lang="en-US" b="1" dirty="0"/>
          </a:p>
          <a:p>
            <a:pPr algn="ctr" eaLnBrk="0" hangingPunct="0">
              <a:spcBef>
                <a:spcPct val="0"/>
              </a:spcBef>
            </a:pPr>
            <a:r>
              <a:rPr lang="en-US" sz="1600" b="1" dirty="0" smtClean="0"/>
              <a:t>Embedded Comp</a:t>
            </a:r>
          </a:p>
          <a:p>
            <a:pPr algn="ctr" eaLnBrk="0" hangingPunct="0">
              <a:spcBef>
                <a:spcPct val="0"/>
              </a:spcBef>
            </a:pPr>
            <a:r>
              <a:rPr lang="en-US" sz="1600" b="1" dirty="0" smtClean="0"/>
              <a:t>Systems II</a:t>
            </a:r>
            <a:endParaRPr lang="en-US" b="1" dirty="0"/>
          </a:p>
        </p:txBody>
      </p:sp>
      <p:sp>
        <p:nvSpPr>
          <p:cNvPr id="26631" name="Rectangle 7"/>
          <p:cNvSpPr>
            <a:spLocks noChangeArrowheads="1"/>
          </p:cNvSpPr>
          <p:nvPr/>
        </p:nvSpPr>
        <p:spPr bwMode="auto">
          <a:xfrm>
            <a:off x="6812146" y="1676400"/>
            <a:ext cx="1447800" cy="1143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r>
              <a:rPr lang="en-US" sz="1800" b="1" dirty="0" smtClean="0"/>
              <a:t>ECE </a:t>
            </a:r>
            <a:r>
              <a:rPr lang="en-US" sz="1800" b="1" dirty="0"/>
              <a:t>484:</a:t>
            </a:r>
            <a:endParaRPr lang="en-US" b="1" dirty="0"/>
          </a:p>
          <a:p>
            <a:pPr algn="ctr" eaLnBrk="0" hangingPunct="0">
              <a:spcBef>
                <a:spcPct val="0"/>
              </a:spcBef>
            </a:pPr>
            <a:r>
              <a:rPr lang="en-US" sz="1600" dirty="0" err="1" smtClean="0">
                <a:cs typeface="Times New Roman" pitchFamily="18" charset="0"/>
              </a:rPr>
              <a:t>Adv</a:t>
            </a:r>
            <a:r>
              <a:rPr lang="en-US" sz="1600" dirty="0" smtClean="0">
                <a:cs typeface="Times New Roman" pitchFamily="18" charset="0"/>
              </a:rPr>
              <a:t> Digital</a:t>
            </a:r>
          </a:p>
          <a:p>
            <a:pPr algn="ctr" eaLnBrk="0" hangingPunct="0">
              <a:spcBef>
                <a:spcPct val="0"/>
              </a:spcBef>
            </a:pPr>
            <a:r>
              <a:rPr lang="en-US" sz="1600" dirty="0" smtClean="0">
                <a:cs typeface="Times New Roman" pitchFamily="18" charset="0"/>
              </a:rPr>
              <a:t>System Design</a:t>
            </a:r>
            <a:endParaRPr lang="en-US" sz="1600" dirty="0">
              <a:cs typeface="Times New Roman" pitchFamily="18" charset="0"/>
            </a:endParaRPr>
          </a:p>
        </p:txBody>
      </p:sp>
      <p:sp>
        <p:nvSpPr>
          <p:cNvPr id="26632" name="Rectangle 8"/>
          <p:cNvSpPr>
            <a:spLocks noChangeArrowheads="1"/>
          </p:cNvSpPr>
          <p:nvPr/>
        </p:nvSpPr>
        <p:spPr bwMode="auto">
          <a:xfrm>
            <a:off x="6812146" y="3048000"/>
            <a:ext cx="1447800" cy="1143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r>
              <a:rPr lang="en-US" sz="1800" b="1" dirty="0" smtClean="0"/>
              <a:t>ECE </a:t>
            </a:r>
            <a:r>
              <a:rPr lang="en-US" sz="1800" b="1" dirty="0"/>
              <a:t>485:</a:t>
            </a:r>
            <a:endParaRPr lang="en-US" b="1" dirty="0"/>
          </a:p>
          <a:p>
            <a:pPr algn="ctr" eaLnBrk="0" hangingPunct="0">
              <a:spcBef>
                <a:spcPct val="0"/>
              </a:spcBef>
            </a:pPr>
            <a:r>
              <a:rPr lang="en-US" sz="1600" dirty="0" err="1" smtClean="0"/>
              <a:t>Adv</a:t>
            </a:r>
            <a:r>
              <a:rPr lang="en-US" sz="1600" dirty="0" smtClean="0"/>
              <a:t> Computer</a:t>
            </a:r>
            <a:endParaRPr lang="en-US" sz="1600" dirty="0"/>
          </a:p>
          <a:p>
            <a:pPr algn="ctr" eaLnBrk="0" hangingPunct="0">
              <a:spcBef>
                <a:spcPct val="0"/>
              </a:spcBef>
            </a:pPr>
            <a:r>
              <a:rPr lang="en-US" sz="1600" dirty="0"/>
              <a:t>Architecture</a:t>
            </a:r>
            <a:endParaRPr lang="en-US" b="1" dirty="0"/>
          </a:p>
        </p:txBody>
      </p:sp>
      <p:sp>
        <p:nvSpPr>
          <p:cNvPr id="26633" name="Line 9"/>
          <p:cNvSpPr>
            <a:spLocks noChangeShapeType="1"/>
          </p:cNvSpPr>
          <p:nvPr/>
        </p:nvSpPr>
        <p:spPr bwMode="auto">
          <a:xfrm>
            <a:off x="2849746" y="22479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6634" name="Line 10"/>
          <p:cNvSpPr>
            <a:spLocks noChangeShapeType="1"/>
          </p:cNvSpPr>
          <p:nvPr/>
        </p:nvSpPr>
        <p:spPr bwMode="auto">
          <a:xfrm>
            <a:off x="4678546" y="22479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6635" name="Line 11"/>
          <p:cNvSpPr>
            <a:spLocks noChangeShapeType="1"/>
          </p:cNvSpPr>
          <p:nvPr/>
        </p:nvSpPr>
        <p:spPr bwMode="auto">
          <a:xfrm>
            <a:off x="6354946" y="22479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6636" name="Line 12"/>
          <p:cNvSpPr>
            <a:spLocks noChangeShapeType="1"/>
          </p:cNvSpPr>
          <p:nvPr/>
        </p:nvSpPr>
        <p:spPr bwMode="auto">
          <a:xfrm>
            <a:off x="6507346" y="36195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6638" name="Rectangle 17"/>
          <p:cNvSpPr>
            <a:spLocks noChangeArrowheads="1"/>
          </p:cNvSpPr>
          <p:nvPr/>
        </p:nvSpPr>
        <p:spPr bwMode="auto">
          <a:xfrm>
            <a:off x="4907146" y="3429000"/>
            <a:ext cx="1447800" cy="1143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r>
              <a:rPr lang="en-US" sz="1800" b="1" dirty="0" smtClean="0"/>
              <a:t>ECE </a:t>
            </a:r>
            <a:r>
              <a:rPr lang="en-US" sz="1800" b="1" dirty="0"/>
              <a:t>387:</a:t>
            </a:r>
            <a:endParaRPr lang="en-US" b="1" dirty="0"/>
          </a:p>
          <a:p>
            <a:pPr algn="ctr" eaLnBrk="0" hangingPunct="0">
              <a:spcBef>
                <a:spcPct val="0"/>
              </a:spcBef>
            </a:pPr>
            <a:r>
              <a:rPr lang="en-US" sz="1600" dirty="0"/>
              <a:t>Introduction to</a:t>
            </a:r>
          </a:p>
          <a:p>
            <a:pPr algn="ctr" eaLnBrk="0" hangingPunct="0">
              <a:spcBef>
                <a:spcPct val="0"/>
              </a:spcBef>
            </a:pPr>
            <a:r>
              <a:rPr lang="en-US" sz="1600" dirty="0"/>
              <a:t>Robotics</a:t>
            </a:r>
            <a:endParaRPr lang="en-US" b="1" dirty="0"/>
          </a:p>
        </p:txBody>
      </p:sp>
      <p:grpSp>
        <p:nvGrpSpPr>
          <p:cNvPr id="26639" name="Group 18"/>
          <p:cNvGrpSpPr>
            <a:grpSpLocks/>
          </p:cNvGrpSpPr>
          <p:nvPr/>
        </p:nvGrpSpPr>
        <p:grpSpPr bwMode="auto">
          <a:xfrm>
            <a:off x="3916546" y="2819400"/>
            <a:ext cx="990600" cy="1219200"/>
            <a:chOff x="1776" y="1392"/>
            <a:chExt cx="624" cy="1104"/>
          </a:xfrm>
        </p:grpSpPr>
        <p:sp>
          <p:nvSpPr>
            <p:cNvPr id="26641" name="Line 19"/>
            <p:cNvSpPr>
              <a:spLocks noChangeShapeType="1"/>
            </p:cNvSpPr>
            <p:nvPr/>
          </p:nvSpPr>
          <p:spPr bwMode="auto">
            <a:xfrm>
              <a:off x="1776" y="1392"/>
              <a:ext cx="0" cy="11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42" name="Line 20"/>
            <p:cNvSpPr>
              <a:spLocks noChangeShapeType="1"/>
            </p:cNvSpPr>
            <p:nvPr/>
          </p:nvSpPr>
          <p:spPr bwMode="auto">
            <a:xfrm>
              <a:off x="1776" y="2496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cxnSp>
        <p:nvCxnSpPr>
          <p:cNvPr id="3" name="Straight Connector 2"/>
          <p:cNvCxnSpPr/>
          <p:nvPr/>
        </p:nvCxnSpPr>
        <p:spPr bwMode="auto">
          <a:xfrm flipV="1">
            <a:off x="6507346" y="2247900"/>
            <a:ext cx="0" cy="13716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715258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ll-custom ASI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All aspects (e.g., size of a transistor) of a circuit are tailored for a particular application.</a:t>
            </a:r>
          </a:p>
          <a:p>
            <a:pPr eaLnBrk="1" hangingPunct="1"/>
            <a:r>
              <a:rPr lang="en-US" dirty="0"/>
              <a:t>Circuit fully optimized</a:t>
            </a:r>
          </a:p>
          <a:p>
            <a:pPr eaLnBrk="1" hangingPunct="1"/>
            <a:r>
              <a:rPr lang="en-US" dirty="0"/>
              <a:t>Design extremely complex and involved</a:t>
            </a:r>
          </a:p>
          <a:p>
            <a:pPr eaLnBrk="1" hangingPunct="1"/>
            <a:r>
              <a:rPr lang="en-US" dirty="0"/>
              <a:t>Only feasible for small components</a:t>
            </a:r>
          </a:p>
          <a:p>
            <a:pPr eaLnBrk="1" hangingPunct="1"/>
            <a:r>
              <a:rPr lang="en-US" dirty="0"/>
              <a:t>Masks needed for all </a:t>
            </a:r>
            <a:r>
              <a:rPr lang="en-US" dirty="0" smtClean="0"/>
              <a:t>laye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0</a:t>
            </a:fld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832848317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490089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ndard-Cell ASI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Circuit made of a set of pre-defined logic, known as </a:t>
            </a:r>
            <a:r>
              <a:rPr lang="en-US" i="1" dirty="0" smtClean="0"/>
              <a:t>standard cells</a:t>
            </a:r>
          </a:p>
          <a:p>
            <a:pPr lvl="1" eaLnBrk="1" hangingPunct="1"/>
            <a:r>
              <a:rPr lang="en-US" dirty="0" smtClean="0"/>
              <a:t>Basic </a:t>
            </a:r>
            <a:r>
              <a:rPr lang="en-US" dirty="0"/>
              <a:t>logic </a:t>
            </a:r>
            <a:r>
              <a:rPr lang="en-US" dirty="0" smtClean="0"/>
              <a:t>gates</a:t>
            </a:r>
          </a:p>
          <a:p>
            <a:pPr lvl="1" eaLnBrk="1" hangingPunct="1"/>
            <a:r>
              <a:rPr lang="en-US" dirty="0" smtClean="0"/>
              <a:t>1-bit adder,</a:t>
            </a:r>
          </a:p>
          <a:p>
            <a:pPr lvl="1" eaLnBrk="1" hangingPunct="1"/>
            <a:r>
              <a:rPr lang="en-US" dirty="0" smtClean="0"/>
              <a:t>D FF</a:t>
            </a:r>
          </a:p>
          <a:p>
            <a:pPr lvl="1" eaLnBrk="1" hangingPunct="1"/>
            <a:r>
              <a:rPr lang="en-US" dirty="0" smtClean="0"/>
              <a:t>etc.</a:t>
            </a:r>
            <a:endParaRPr lang="en-US" dirty="0"/>
          </a:p>
          <a:p>
            <a:pPr eaLnBrk="1" hangingPunct="1"/>
            <a:r>
              <a:rPr lang="en-US" dirty="0"/>
              <a:t>Layout of a cell is pre-determined, but layout of the complete circuit is customized</a:t>
            </a:r>
          </a:p>
          <a:p>
            <a:pPr eaLnBrk="1" hangingPunct="1"/>
            <a:r>
              <a:rPr lang="en-US" dirty="0"/>
              <a:t>Masks needed for all </a:t>
            </a:r>
            <a:r>
              <a:rPr lang="en-US" dirty="0" smtClean="0"/>
              <a:t>laye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1</a:t>
            </a:fld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2877072927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980524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te array ASI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/>
              <a:t>Circuit is built from an array of a single type of  cell (known as </a:t>
            </a:r>
            <a:r>
              <a:rPr lang="en-US" i="1" dirty="0"/>
              <a:t>base cell</a:t>
            </a:r>
            <a:r>
              <a:rPr lang="en-US" dirty="0"/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Base cells are pre-arranged and placed in fixed positions, aligned as one- or two-dimensional array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More sophisticated components (</a:t>
            </a:r>
            <a:r>
              <a:rPr lang="en-US" i="1" dirty="0"/>
              <a:t>macro cells</a:t>
            </a:r>
            <a:r>
              <a:rPr lang="en-US" dirty="0"/>
              <a:t>) can be constructed from base cells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Masks needed only for metal layers (connection wires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2</a:t>
            </a:fld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745470618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021139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lex Field Programmable Devi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Device consists of an array of generic logic cells and general interconnect structure</a:t>
            </a:r>
          </a:p>
          <a:p>
            <a:pPr eaLnBrk="1" hangingPunct="1"/>
            <a:r>
              <a:rPr lang="en-US" dirty="0"/>
              <a:t>Logic cells and interconnect can be </a:t>
            </a:r>
            <a:r>
              <a:rPr lang="en-US" dirty="0" smtClean="0"/>
              <a:t>“programmed” </a:t>
            </a:r>
            <a:r>
              <a:rPr lang="en-US" dirty="0"/>
              <a:t>by utilizing </a:t>
            </a:r>
            <a:r>
              <a:rPr lang="en-US" dirty="0" smtClean="0"/>
              <a:t>semiconductor </a:t>
            </a:r>
            <a:r>
              <a:rPr lang="en-US" i="1" dirty="0"/>
              <a:t>fuses</a:t>
            </a:r>
            <a:r>
              <a:rPr lang="en-US" dirty="0"/>
              <a:t> or </a:t>
            </a:r>
            <a:r>
              <a:rPr lang="en-US" i="1" dirty="0" smtClean="0"/>
              <a:t>switches</a:t>
            </a:r>
            <a:endParaRPr lang="en-US" i="1" dirty="0"/>
          </a:p>
          <a:p>
            <a:pPr eaLnBrk="1" hangingPunct="1"/>
            <a:r>
              <a:rPr lang="en-US" dirty="0"/>
              <a:t>Customization is done “in the </a:t>
            </a:r>
            <a:r>
              <a:rPr lang="en-US" dirty="0" smtClean="0"/>
              <a:t>field” vs. fab</a:t>
            </a:r>
            <a:endParaRPr lang="en-US" dirty="0"/>
          </a:p>
          <a:p>
            <a:pPr eaLnBrk="1" hangingPunct="1"/>
            <a:r>
              <a:rPr lang="en-US" dirty="0"/>
              <a:t>Two categories:</a:t>
            </a:r>
          </a:p>
          <a:p>
            <a:pPr lvl="1" eaLnBrk="1" hangingPunct="1"/>
            <a:r>
              <a:rPr lang="en-US" sz="2000" dirty="0"/>
              <a:t>CPLD (Complex Programmable Logic Device)</a:t>
            </a:r>
          </a:p>
          <a:p>
            <a:pPr lvl="1" eaLnBrk="1" hangingPunct="1"/>
            <a:r>
              <a:rPr lang="en-US" sz="2000" dirty="0"/>
              <a:t>FPGA (Field Programmable Gate Array)</a:t>
            </a:r>
          </a:p>
          <a:p>
            <a:pPr eaLnBrk="1" hangingPunct="1"/>
            <a:r>
              <a:rPr lang="en-US" dirty="0"/>
              <a:t>No custom mask needed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3</a:t>
            </a:fld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895089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057496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ple Field Programmable Devi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Programmable device with simple internal structure </a:t>
            </a:r>
          </a:p>
          <a:p>
            <a:pPr lvl="1" eaLnBrk="1" hangingPunct="1"/>
            <a:r>
              <a:rPr lang="en-US" dirty="0" smtClean="0"/>
              <a:t>PROM </a:t>
            </a:r>
            <a:r>
              <a:rPr lang="en-US" dirty="0"/>
              <a:t>(Programmable Read Only Memory)</a:t>
            </a:r>
          </a:p>
          <a:p>
            <a:pPr lvl="1" eaLnBrk="1" hangingPunct="1"/>
            <a:r>
              <a:rPr lang="en-US" dirty="0"/>
              <a:t>PAL (Programmable Array Logic) </a:t>
            </a:r>
            <a:endParaRPr lang="en-US" dirty="0" smtClean="0"/>
          </a:p>
          <a:p>
            <a:pPr lvl="1" eaLnBrk="1" hangingPunct="1"/>
            <a:r>
              <a:rPr lang="en-US" dirty="0" smtClean="0"/>
              <a:t>etc.</a:t>
            </a:r>
            <a:endParaRPr lang="en-US" dirty="0"/>
          </a:p>
          <a:p>
            <a:pPr eaLnBrk="1" hangingPunct="1"/>
            <a:r>
              <a:rPr lang="en-US" dirty="0"/>
              <a:t>No custom mask needed</a:t>
            </a:r>
          </a:p>
          <a:p>
            <a:pPr eaLnBrk="1" hangingPunct="1"/>
            <a:r>
              <a:rPr lang="en-US" dirty="0"/>
              <a:t>Replaced by </a:t>
            </a:r>
            <a:r>
              <a:rPr lang="en-US" dirty="0" smtClean="0"/>
              <a:t>CPLD/FPG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dirty="0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4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593414240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473763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SI/MSI compon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Small parts with fixed, limited </a:t>
            </a:r>
            <a:r>
              <a:rPr lang="en-US" dirty="0" smtClean="0"/>
              <a:t>functionality</a:t>
            </a:r>
          </a:p>
          <a:p>
            <a:pPr lvl="1" eaLnBrk="1" hangingPunct="1"/>
            <a:r>
              <a:rPr lang="en-US" dirty="0" smtClean="0"/>
              <a:t>7400 </a:t>
            </a:r>
            <a:r>
              <a:rPr lang="en-US" dirty="0"/>
              <a:t>TTL series (more than 100 parts</a:t>
            </a:r>
            <a:r>
              <a:rPr lang="en-US" dirty="0" smtClean="0"/>
              <a:t>)</a:t>
            </a:r>
          </a:p>
          <a:p>
            <a:pPr lvl="1" eaLnBrk="1" hangingPunct="1"/>
            <a:r>
              <a:rPr lang="en-US" dirty="0" smtClean="0"/>
              <a:t>etc.</a:t>
            </a:r>
            <a:endParaRPr lang="en-US" dirty="0"/>
          </a:p>
          <a:p>
            <a:pPr eaLnBrk="1" hangingPunct="1"/>
            <a:r>
              <a:rPr lang="en-US" dirty="0"/>
              <a:t>Resource </a:t>
            </a:r>
            <a:r>
              <a:rPr lang="en-US" dirty="0" smtClean="0"/>
              <a:t>is </a:t>
            </a:r>
            <a:r>
              <a:rPr lang="en-US" dirty="0"/>
              <a:t>consumed by </a:t>
            </a:r>
            <a:r>
              <a:rPr lang="en-US" i="1" dirty="0" smtClean="0"/>
              <a:t>package</a:t>
            </a:r>
            <a:r>
              <a:rPr lang="en-US" dirty="0" smtClean="0"/>
              <a:t> </a:t>
            </a:r>
            <a:r>
              <a:rPr lang="en-US" dirty="0"/>
              <a:t>but not </a:t>
            </a:r>
            <a:r>
              <a:rPr lang="en-US" i="1" dirty="0" smtClean="0"/>
              <a:t>silicon</a:t>
            </a:r>
            <a:r>
              <a:rPr lang="en-US" dirty="0" smtClean="0"/>
              <a:t>:</a:t>
            </a:r>
          </a:p>
          <a:p>
            <a:pPr lvl="1" eaLnBrk="1" hangingPunct="1"/>
            <a:r>
              <a:rPr lang="en-US" dirty="0" smtClean="0"/>
              <a:t>Power</a:t>
            </a:r>
          </a:p>
          <a:p>
            <a:pPr lvl="1" eaLnBrk="1" hangingPunct="1"/>
            <a:r>
              <a:rPr lang="en-US" dirty="0" smtClean="0"/>
              <a:t>Board area</a:t>
            </a:r>
          </a:p>
          <a:p>
            <a:pPr lvl="1" eaLnBrk="1" hangingPunct="1"/>
            <a:r>
              <a:rPr lang="en-US" dirty="0" smtClean="0"/>
              <a:t>Manufacturing cost</a:t>
            </a:r>
          </a:p>
          <a:p>
            <a:pPr lvl="1" eaLnBrk="1" hangingPunct="1"/>
            <a:r>
              <a:rPr lang="en-US" dirty="0"/>
              <a:t>e</a:t>
            </a:r>
            <a:r>
              <a:rPr lang="en-US" dirty="0" smtClean="0"/>
              <a:t>tc.</a:t>
            </a:r>
            <a:endParaRPr lang="en-US" dirty="0"/>
          </a:p>
          <a:p>
            <a:pPr eaLnBrk="1" hangingPunct="1"/>
            <a:r>
              <a:rPr lang="en-US" dirty="0"/>
              <a:t>No longer a viable </a:t>
            </a:r>
            <a:r>
              <a:rPr lang="en-US" dirty="0" smtClean="0"/>
              <a:t>op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5</a:t>
            </a:fld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298854112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103181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66092" y="2438400"/>
            <a:ext cx="4811816" cy="3126179"/>
          </a:xfr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s of Co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-76200" y="1536700"/>
            <a:ext cx="8839200" cy="2044700"/>
          </a:xfrm>
        </p:spPr>
        <p:txBody>
          <a:bodyPr/>
          <a:lstStyle/>
          <a:p>
            <a:pPr lvl="1" eaLnBrk="1" hangingPunct="1">
              <a:lnSpc>
                <a:spcPct val="90000"/>
              </a:lnSpc>
            </a:pPr>
            <a:r>
              <a:rPr lang="en-US" sz="2000" i="1" dirty="0" smtClean="0"/>
              <a:t>NRE </a:t>
            </a:r>
            <a:r>
              <a:rPr lang="en-US" sz="2000" i="1" dirty="0"/>
              <a:t>(Non-Recurrent Engineering) </a:t>
            </a:r>
            <a:r>
              <a:rPr lang="en-US" sz="2000" i="1" dirty="0" smtClean="0"/>
              <a:t>cost</a:t>
            </a:r>
            <a:r>
              <a:rPr lang="en-US" sz="2000" dirty="0" smtClean="0"/>
              <a:t>: one-time</a:t>
            </a:r>
            <a:r>
              <a:rPr lang="en-US" sz="2000" dirty="0"/>
              <a:t>, per-design cos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i="1" dirty="0"/>
              <a:t>Part cost</a:t>
            </a:r>
            <a:r>
              <a:rPr lang="en-US" sz="2000" dirty="0"/>
              <a:t>: per-unit cos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i="1" dirty="0"/>
              <a:t>Time-to-market </a:t>
            </a:r>
            <a:r>
              <a:rPr lang="en-US" sz="2000" i="1" dirty="0" smtClean="0"/>
              <a:t>cost</a:t>
            </a:r>
            <a:r>
              <a:rPr lang="en-US" sz="2000" dirty="0" smtClean="0"/>
              <a:t>: loss </a:t>
            </a:r>
            <a:r>
              <a:rPr lang="en-US" sz="2000" dirty="0"/>
              <a:t>of </a:t>
            </a:r>
            <a:r>
              <a:rPr lang="en-US" sz="2000" dirty="0" smtClean="0"/>
              <a:t>revenue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6</a:t>
            </a:fld>
            <a:endParaRPr lang="en-US">
              <a:solidFill>
                <a:srgbClr val="00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2512141" y="5638800"/>
                <a:ext cx="4119718" cy="659411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wrap="non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𝑝𝑒𝑟</m:t>
                          </m:r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_</m:t>
                          </m:r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𝑢𝑛𝑖𝑡</m:t>
                          </m:r>
                        </m:sub>
                      </m:sSub>
                      <m:r>
                        <a:rPr lang="en-US" sz="18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𝑝𝑒𝑟</m:t>
                          </m:r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_</m:t>
                          </m:r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𝑝𝑎𝑟𝑡</m:t>
                          </m:r>
                        </m:sub>
                      </m:sSub>
                      <m:r>
                        <a:rPr lang="en-US" sz="18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+</m:t>
                      </m:r>
                      <m:f>
                        <m:fPr>
                          <m:ctrlP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800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800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sz="1800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𝑛𝑟𝑒</m:t>
                              </m:r>
                            </m:sub>
                          </m:sSub>
                        </m:num>
                        <m:den>
                          <m:r>
                            <m:rPr>
                              <m:sty m:val="p"/>
                            </m:rPr>
                            <a:rPr lang="en-US" sz="1800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units</m:t>
                          </m:r>
                          <m:r>
                            <a:rPr lang="en-US" sz="1800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sz="1800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produced</m:t>
                          </m:r>
                        </m:den>
                      </m:f>
                    </m:oMath>
                  </m:oMathPara>
                </a14:m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2141" y="5638800"/>
                <a:ext cx="4119718" cy="659411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39414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chnology Summary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/>
              <a:t>Trade-off between optimal use of hardware resource and design effort/cost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No single best technology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04E23353-4FEE-4528-8A35-E06682B0B952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7</a:t>
            </a:fld>
            <a:endParaRPr lang="en-US">
              <a:solidFill>
                <a:srgbClr val="000000"/>
              </a:solidFill>
            </a:endParaRPr>
          </a:p>
        </p:txBody>
      </p:sp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782570"/>
            <a:ext cx="7467600" cy="3484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531669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 smtClean="0"/>
              <a:t>Abstraction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8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1667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gital System View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536700"/>
            <a:ext cx="4495800" cy="43243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dirty="0"/>
              <a:t>Behavioral view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Describe functionalities and </a:t>
            </a:r>
            <a:r>
              <a:rPr lang="en-US" sz="1800" dirty="0" smtClean="0"/>
              <a:t>I/O </a:t>
            </a:r>
            <a:r>
              <a:rPr lang="en-US" sz="1800" dirty="0"/>
              <a:t>behavio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Treat the system as a black box 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/>
              <a:t>Structural view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Describe the internal implementation (components and interconnection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Essentially block diagram 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/>
              <a:t>Physical view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Add more info to structural view: component size, component locations, routing wir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E.g., layout of a print circuit bo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9</a:t>
            </a:fld>
            <a:endParaRPr lang="en-US">
              <a:solidFill>
                <a:srgbClr val="000000"/>
              </a:solidFill>
            </a:endParaRPr>
          </a:p>
        </p:txBody>
      </p:sp>
      <p:pic>
        <p:nvPicPr>
          <p:cNvPr id="6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6016058" y="4187258"/>
            <a:ext cx="1683884" cy="2743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14" descr="Circuit Diagram - HSETI PC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5413659" y="2060859"/>
            <a:ext cx="2357663" cy="342661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536700"/>
            <a:ext cx="2647950" cy="1400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76325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 Outlin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/>
              <a:t>Why digital systems?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/>
              <a:t>Instructor/Course Introductio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/>
              <a:t>Methods of implementing digital system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/>
              <a:t>Custom digital device technologie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Abstractio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/>
              <a:t>Digital System Desig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/>
              <a:t>Design </a:t>
            </a:r>
            <a:r>
              <a:rPr lang="en-US" sz="2600" dirty="0" smtClean="0"/>
              <a:t>Goal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/>
              <a:t>Digital Design – Majority Circuit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endParaRPr lang="en-US" sz="2600" dirty="0"/>
          </a:p>
          <a:p>
            <a:pPr eaLnBrk="1" hangingPunct="1">
              <a:lnSpc>
                <a:spcPct val="80000"/>
              </a:lnSpc>
            </a:pPr>
            <a:endParaRPr lang="en-US" sz="2000" dirty="0"/>
          </a:p>
          <a:p>
            <a:pPr eaLnBrk="1" hangingPunct="1">
              <a:lnSpc>
                <a:spcPct val="80000"/>
              </a:lnSpc>
            </a:pPr>
            <a:endParaRPr lang="en-US" dirty="0" smtClean="0"/>
          </a:p>
          <a:p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endParaRPr lang="en-US" dirty="0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1601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6900" y="3862491"/>
            <a:ext cx="5410200" cy="2422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gister-Transfer Abstraction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Contains higher-level components (register, adder, mux, etc.) – think of </a:t>
            </a:r>
            <a:r>
              <a:rPr lang="en-US" dirty="0" err="1" smtClean="0"/>
              <a:t>datapaths</a:t>
            </a:r>
            <a:r>
              <a:rPr lang="en-US" dirty="0" smtClean="0"/>
              <a:t> in ECE 281/382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Based on clock “tick” event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Described as a finite state machine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Later on: a </a:t>
            </a:r>
            <a:r>
              <a:rPr lang="en-US" i="1" dirty="0"/>
              <a:t>design methodology </a:t>
            </a:r>
            <a:r>
              <a:rPr lang="en-US" dirty="0"/>
              <a:t>in which the system operation is described by how the data is manipulated and moved among registers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0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7667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 smtClean="0"/>
              <a:t>Digital system design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1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5650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HDL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799" y="1536700"/>
            <a:ext cx="8614611" cy="43243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VHDL is just a language which is used to describe hardware circuits.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A piece of hardware is described in VHDL in two separate way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Entity – Describes the inputs and outpu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Architecture – Describes what transformation the box performs.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There are two good reasons to realize a design in VHDL, you can simulate and synthesize hardware specified.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2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8155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gital System Simul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799" y="1536700"/>
            <a:ext cx="8614611" cy="43243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Simul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/>
              <a:t>When a design is simulated you </a:t>
            </a:r>
            <a:r>
              <a:rPr lang="en-US" sz="1600" dirty="0" smtClean="0"/>
              <a:t>have complete </a:t>
            </a:r>
            <a:r>
              <a:rPr lang="en-US" sz="1600" dirty="0"/>
              <a:t>control of time and the values of all the signals (wires) in </a:t>
            </a:r>
            <a:r>
              <a:rPr lang="en-US" sz="1600" dirty="0" smtClean="0"/>
              <a:t>the </a:t>
            </a:r>
            <a:r>
              <a:rPr lang="en-US" sz="1600" dirty="0"/>
              <a:t>design.  </a:t>
            </a:r>
            <a:endParaRPr lang="en-US" sz="16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1600" dirty="0" smtClean="0"/>
              <a:t>Aids in Debugg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 smtClean="0"/>
              <a:t>We will use Xilinx </a:t>
            </a:r>
            <a:r>
              <a:rPr lang="en-US" sz="1600" dirty="0" err="1" smtClean="0"/>
              <a:t>lSim</a:t>
            </a:r>
            <a:r>
              <a:rPr lang="en-US" sz="1600" dirty="0" smtClean="0"/>
              <a:t> </a:t>
            </a:r>
            <a:r>
              <a:rPr lang="en-US" sz="1600" dirty="0"/>
              <a:t>to perform our </a:t>
            </a:r>
            <a:r>
              <a:rPr lang="en-US" sz="1600" dirty="0" smtClean="0"/>
              <a:t>VHDL </a:t>
            </a:r>
            <a:r>
              <a:rPr lang="en-US" sz="1600" dirty="0"/>
              <a:t>simulations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3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1235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Digital System Implementation</a:t>
            </a:r>
            <a:endParaRPr lang="en-US" sz="3200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800100" y="1536700"/>
            <a:ext cx="8131175" cy="4940300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Synthesis</a:t>
            </a:r>
          </a:p>
          <a:p>
            <a:pPr lvl="1"/>
            <a:r>
              <a:rPr lang="en-US" sz="2000" dirty="0" smtClean="0"/>
              <a:t>Maps a higher-level description to lower-level components (RT, gate, technology map levels)</a:t>
            </a:r>
          </a:p>
          <a:p>
            <a:pPr lvl="1"/>
            <a:r>
              <a:rPr lang="en-US" sz="2000" dirty="0" smtClean="0"/>
              <a:t>Results in structural view 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Physical Design</a:t>
            </a:r>
          </a:p>
          <a:p>
            <a:pPr lvl="1"/>
            <a:r>
              <a:rPr lang="en-US" sz="2000" dirty="0" smtClean="0"/>
              <a:t>Generates </a:t>
            </a:r>
            <a:r>
              <a:rPr lang="en-US" sz="2000" dirty="0" err="1" smtClean="0"/>
              <a:t>netlist</a:t>
            </a:r>
            <a:r>
              <a:rPr lang="en-US" sz="2000" dirty="0" smtClean="0"/>
              <a:t> based on synthesis</a:t>
            </a:r>
          </a:p>
          <a:p>
            <a:pPr lvl="1"/>
            <a:r>
              <a:rPr lang="en-US" sz="2000" dirty="0" smtClean="0"/>
              <a:t>Floor Plan – layout based on RT/processor level</a:t>
            </a:r>
          </a:p>
          <a:p>
            <a:pPr lvl="1"/>
            <a:r>
              <a:rPr lang="en-US" sz="2000" dirty="0" smtClean="0"/>
              <a:t>Place &amp; Route – gate level</a:t>
            </a:r>
          </a:p>
          <a:p>
            <a:pPr lvl="1"/>
            <a:r>
              <a:rPr lang="en-US" sz="2000" dirty="0" smtClean="0"/>
              <a:t>Circuit Extraction – Compute propagation delays (</a:t>
            </a:r>
            <a:r>
              <a:rPr lang="en-US" sz="2000" dirty="0" err="1" smtClean="0"/>
              <a:t>Cp</a:t>
            </a:r>
            <a:r>
              <a:rPr lang="en-US" sz="2000" dirty="0" smtClean="0"/>
              <a:t>/R)</a:t>
            </a:r>
          </a:p>
          <a:p>
            <a:pPr lvl="1"/>
            <a:r>
              <a:rPr lang="en-US" sz="2000" dirty="0" smtClean="0"/>
              <a:t>Power/Clock Networks</a:t>
            </a:r>
          </a:p>
          <a:p>
            <a:pPr lvl="1"/>
            <a:r>
              <a:rPr lang="en-US" sz="2000" dirty="0" smtClean="0"/>
              <a:t>Et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4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2963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Digital System Implemen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 startAt="3"/>
            </a:pPr>
            <a:r>
              <a:rPr lang="en-US" dirty="0" smtClean="0"/>
              <a:t>Verification – Checking whether </a:t>
            </a:r>
            <a:r>
              <a:rPr lang="en-US" dirty="0"/>
              <a:t>a design meets the functional and timing </a:t>
            </a:r>
            <a:r>
              <a:rPr lang="en-US" dirty="0" smtClean="0"/>
              <a:t>goals</a:t>
            </a:r>
          </a:p>
          <a:p>
            <a:pPr marL="860425" lvl="1" indent="-457200"/>
            <a:r>
              <a:rPr lang="en-US" dirty="0" smtClean="0"/>
              <a:t>Simulation</a:t>
            </a:r>
          </a:p>
          <a:p>
            <a:pPr marL="860425" lvl="1" indent="-457200"/>
            <a:r>
              <a:rPr lang="en-US" dirty="0" smtClean="0"/>
              <a:t>Formal verification</a:t>
            </a:r>
          </a:p>
          <a:p>
            <a:pPr marL="860425" lvl="1" indent="-457200"/>
            <a:r>
              <a:rPr lang="en-US" dirty="0" smtClean="0"/>
              <a:t>Hardware emulation</a:t>
            </a:r>
            <a:endParaRPr lang="en-US" dirty="0"/>
          </a:p>
          <a:p>
            <a:pPr marL="457200" indent="-457200">
              <a:buFont typeface="+mj-lt"/>
              <a:buAutoNum type="arabicPeriod" startAt="3"/>
            </a:pPr>
            <a:r>
              <a:rPr lang="en-US" i="1" dirty="0" smtClean="0"/>
              <a:t>Testing</a:t>
            </a:r>
            <a:r>
              <a:rPr lang="en-US" dirty="0" smtClean="0"/>
              <a:t> – Process </a:t>
            </a:r>
            <a:r>
              <a:rPr lang="en-US" dirty="0"/>
              <a:t>of detecting physical defects of a die or package that occurred during </a:t>
            </a:r>
            <a:r>
              <a:rPr lang="en-US" dirty="0" smtClean="0"/>
              <a:t>manufactur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5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9020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/>
              <a:t>Design goals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6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6477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Goals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800100" y="1536699"/>
            <a:ext cx="8131175" cy="4716463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Design for Efficiency</a:t>
            </a:r>
          </a:p>
          <a:p>
            <a:pPr lvl="1"/>
            <a:r>
              <a:rPr lang="en-US" dirty="0" smtClean="0"/>
              <a:t>Synthesis cannot convert bad designs into good ones</a:t>
            </a:r>
          </a:p>
          <a:p>
            <a:pPr lvl="1"/>
            <a:r>
              <a:rPr lang="en-US" dirty="0" smtClean="0"/>
              <a:t>Know what hardware your HDL will create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Design for Large</a:t>
            </a:r>
          </a:p>
          <a:p>
            <a:pPr lvl="1"/>
            <a:r>
              <a:rPr lang="en-US" dirty="0" smtClean="0"/>
              <a:t>Design a large module</a:t>
            </a:r>
          </a:p>
          <a:p>
            <a:pPr lvl="1"/>
            <a:r>
              <a:rPr lang="en-US" dirty="0" smtClean="0"/>
              <a:t>Design to be incorporated into a larger system</a:t>
            </a:r>
          </a:p>
          <a:p>
            <a:pPr lvl="1"/>
            <a:r>
              <a:rPr lang="en-US" dirty="0" smtClean="0"/>
              <a:t>Design to facilitate the overall development proces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Design for Portability</a:t>
            </a:r>
          </a:p>
          <a:p>
            <a:pPr lvl="1"/>
            <a:r>
              <a:rPr lang="en-US" dirty="0" smtClean="0"/>
              <a:t>Device independent</a:t>
            </a:r>
          </a:p>
          <a:p>
            <a:pPr lvl="1"/>
            <a:r>
              <a:rPr lang="en-US" dirty="0" smtClean="0"/>
              <a:t>Software independent</a:t>
            </a:r>
          </a:p>
          <a:p>
            <a:pPr lvl="1"/>
            <a:r>
              <a:rPr lang="en-US" dirty="0" smtClean="0"/>
              <a:t>Design reus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7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0190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 smtClean="0"/>
              <a:t>Digital Design – 	Majority Circuit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8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2926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Digital Design – Majority Circuit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9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u="sng" dirty="0" smtClean="0"/>
              <a:t>Word Statement:</a:t>
            </a:r>
            <a:r>
              <a:rPr lang="en-US" dirty="0" smtClean="0"/>
              <a:t>  Build </a:t>
            </a:r>
            <a:r>
              <a:rPr lang="en-US" dirty="0"/>
              <a:t>a circuit (SOP min) with 3-bits of </a:t>
            </a:r>
            <a:r>
              <a:rPr lang="en-US" dirty="0" smtClean="0"/>
              <a:t>input </a:t>
            </a:r>
            <a:r>
              <a:rPr lang="en-US" dirty="0"/>
              <a:t>and 1-bit of output.  The output equals 1 when a majority </a:t>
            </a:r>
            <a:r>
              <a:rPr lang="en-US" dirty="0" smtClean="0"/>
              <a:t>of </a:t>
            </a:r>
            <a:r>
              <a:rPr lang="en-US" dirty="0"/>
              <a:t>the three inputs equal 1.</a:t>
            </a:r>
          </a:p>
        </p:txBody>
      </p:sp>
      <p:sp>
        <p:nvSpPr>
          <p:cNvPr id="3" name="Cloud 2"/>
          <p:cNvSpPr/>
          <p:nvPr/>
        </p:nvSpPr>
        <p:spPr bwMode="auto">
          <a:xfrm>
            <a:off x="425116" y="1652337"/>
            <a:ext cx="1997242" cy="1179095"/>
          </a:xfrm>
          <a:prstGeom prst="cloud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 smtClean="0">
                <a:latin typeface="Arial" pitchFamily="34" charset="0"/>
              </a:rPr>
              <a:t>Abstract word or statement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5" name="Oval 4"/>
          <p:cNvSpPr/>
          <p:nvPr/>
        </p:nvSpPr>
        <p:spPr bwMode="auto">
          <a:xfrm>
            <a:off x="2791326" y="1752598"/>
            <a:ext cx="1604211" cy="978569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Truth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 smtClean="0">
                <a:latin typeface="Arial" pitchFamily="34" charset="0"/>
              </a:rPr>
              <a:t>Table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8" name="Oval 7"/>
          <p:cNvSpPr/>
          <p:nvPr/>
        </p:nvSpPr>
        <p:spPr bwMode="auto">
          <a:xfrm>
            <a:off x="4764505" y="1756607"/>
            <a:ext cx="1604211" cy="978569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Symbolic</a:t>
            </a:r>
          </a:p>
        </p:txBody>
      </p:sp>
      <p:sp>
        <p:nvSpPr>
          <p:cNvPr id="9" name="Oval 8"/>
          <p:cNvSpPr/>
          <p:nvPr/>
        </p:nvSpPr>
        <p:spPr bwMode="auto">
          <a:xfrm>
            <a:off x="6737685" y="1752597"/>
            <a:ext cx="1604211" cy="978569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ircuit</a:t>
            </a:r>
            <a:r>
              <a:rPr kumimoji="0" lang="en-US" sz="14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Design Diagram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cxnSp>
        <p:nvCxnSpPr>
          <p:cNvPr id="11" name="Straight Arrow Connector 10"/>
          <p:cNvCxnSpPr>
            <a:stCxn id="3" idx="0"/>
            <a:endCxn id="5" idx="2"/>
          </p:cNvCxnSpPr>
          <p:nvPr/>
        </p:nvCxnSpPr>
        <p:spPr bwMode="auto">
          <a:xfrm flipV="1">
            <a:off x="2420694" y="2241883"/>
            <a:ext cx="370632" cy="2"/>
          </a:xfrm>
          <a:prstGeom prst="straightConnector1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4" name="Straight Arrow Connector 13"/>
          <p:cNvCxnSpPr>
            <a:stCxn id="5" idx="6"/>
          </p:cNvCxnSpPr>
          <p:nvPr/>
        </p:nvCxnSpPr>
        <p:spPr bwMode="auto">
          <a:xfrm flipV="1">
            <a:off x="4395537" y="2241879"/>
            <a:ext cx="368968" cy="4"/>
          </a:xfrm>
          <a:prstGeom prst="straightConnector1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8" name="Straight Arrow Connector 17"/>
          <p:cNvCxnSpPr/>
          <p:nvPr/>
        </p:nvCxnSpPr>
        <p:spPr bwMode="auto">
          <a:xfrm flipV="1">
            <a:off x="6368717" y="2253901"/>
            <a:ext cx="368968" cy="4"/>
          </a:xfrm>
          <a:prstGeom prst="straightConnector1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0" name="Oval 19"/>
          <p:cNvSpPr/>
          <p:nvPr/>
        </p:nvSpPr>
        <p:spPr bwMode="auto">
          <a:xfrm>
            <a:off x="6737684" y="3196387"/>
            <a:ext cx="1604211" cy="978569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VHDL</a:t>
            </a:r>
          </a:p>
        </p:txBody>
      </p:sp>
      <p:cxnSp>
        <p:nvCxnSpPr>
          <p:cNvPr id="23" name="Curved Connector 22"/>
          <p:cNvCxnSpPr>
            <a:stCxn id="9" idx="6"/>
          </p:cNvCxnSpPr>
          <p:nvPr/>
        </p:nvCxnSpPr>
        <p:spPr bwMode="auto">
          <a:xfrm flipH="1">
            <a:off x="7539789" y="2241882"/>
            <a:ext cx="802107" cy="954505"/>
          </a:xfrm>
          <a:prstGeom prst="curvedConnector4">
            <a:avLst>
              <a:gd name="adj1" fmla="val -24500"/>
              <a:gd name="adj2" fmla="val 75630"/>
            </a:avLst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25490352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  <p:bldP spid="8" grpId="0" animBg="1"/>
      <p:bldP spid="9" grpId="0" animBg="1"/>
      <p:bldP spid="20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Digital Systems?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1563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ortant No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dirty="0" smtClean="0"/>
              <a:t>You </a:t>
            </a:r>
            <a:r>
              <a:rPr lang="en-US" b="0" dirty="0"/>
              <a:t>can use all the standard logic gates including</a:t>
            </a:r>
            <a:r>
              <a:rPr lang="en-US" b="0" dirty="0" smtClean="0"/>
              <a:t>:</a:t>
            </a:r>
          </a:p>
          <a:p>
            <a:pPr lvl="1"/>
            <a:r>
              <a:rPr lang="en-US" b="0" dirty="0" smtClean="0"/>
              <a:t>AND</a:t>
            </a:r>
            <a:endParaRPr lang="en-US" b="0" dirty="0"/>
          </a:p>
          <a:p>
            <a:pPr lvl="1"/>
            <a:r>
              <a:rPr lang="en-US" b="0" dirty="0"/>
              <a:t>OR</a:t>
            </a:r>
          </a:p>
          <a:p>
            <a:pPr lvl="1"/>
            <a:r>
              <a:rPr lang="en-US" b="0" dirty="0"/>
              <a:t>XOR</a:t>
            </a:r>
          </a:p>
          <a:p>
            <a:pPr lvl="1"/>
            <a:r>
              <a:rPr lang="en-US" b="0" dirty="0"/>
              <a:t>NAND</a:t>
            </a:r>
          </a:p>
          <a:p>
            <a:pPr lvl="1"/>
            <a:r>
              <a:rPr lang="en-US" b="0" dirty="0"/>
              <a:t>NOR</a:t>
            </a:r>
          </a:p>
          <a:p>
            <a:pPr lvl="1"/>
            <a:r>
              <a:rPr lang="en-US" b="0" dirty="0"/>
              <a:t>XNOR</a:t>
            </a:r>
          </a:p>
          <a:p>
            <a:pPr lvl="1"/>
            <a:r>
              <a:rPr lang="en-US" b="0" dirty="0" smtClean="0"/>
              <a:t>NOT</a:t>
            </a:r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0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smtClean="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D957A480-45FD-4E4A-ABAC-1E7EB071E91C}" type="datetime3">
              <a:rPr lang="en-US" sz="1800" smtClean="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6 January 2016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7510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ortant No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dirty="0" smtClean="0"/>
              <a:t>The </a:t>
            </a:r>
            <a:r>
              <a:rPr lang="en-US" b="0" dirty="0"/>
              <a:t>"data type" </a:t>
            </a:r>
            <a:r>
              <a:rPr lang="en-US" b="0" dirty="0" err="1"/>
              <a:t>std_logic</a:t>
            </a:r>
            <a:r>
              <a:rPr lang="en-US" b="0" dirty="0"/>
              <a:t> can represent much more than just a logic 0 or 1</a:t>
            </a:r>
            <a:r>
              <a:rPr lang="en-US" b="0" dirty="0" smtClean="0"/>
              <a:t>.</a:t>
            </a:r>
          </a:p>
          <a:p>
            <a:pPr lvl="1"/>
            <a:r>
              <a:rPr lang="en-US" b="0" dirty="0" smtClean="0"/>
              <a:t>'U</a:t>
            </a:r>
            <a:r>
              <a:rPr lang="en-US" b="0" dirty="0"/>
              <a:t>', -- Uninitialized</a:t>
            </a:r>
          </a:p>
          <a:p>
            <a:pPr lvl="1"/>
            <a:r>
              <a:rPr lang="en-US" b="0" dirty="0"/>
              <a:t>'X', -- Forcing Unknown</a:t>
            </a:r>
          </a:p>
          <a:p>
            <a:pPr lvl="1"/>
            <a:r>
              <a:rPr lang="en-US" b="0" dirty="0"/>
              <a:t>'0', -- Forcing 0</a:t>
            </a:r>
          </a:p>
          <a:p>
            <a:pPr lvl="1"/>
            <a:r>
              <a:rPr lang="en-US" b="0" dirty="0"/>
              <a:t>'1', -- Forcing 1</a:t>
            </a:r>
          </a:p>
          <a:p>
            <a:pPr lvl="1"/>
            <a:r>
              <a:rPr lang="en-US" b="0" dirty="0"/>
              <a:t>'Z', -- High Impedance</a:t>
            </a:r>
          </a:p>
          <a:p>
            <a:pPr lvl="1"/>
            <a:r>
              <a:rPr lang="en-US" b="0" dirty="0"/>
              <a:t>'W', -- Weak Unknown</a:t>
            </a:r>
          </a:p>
          <a:p>
            <a:pPr lvl="1"/>
            <a:r>
              <a:rPr lang="en-US" b="0" dirty="0"/>
              <a:t>'L', -- Weak 0</a:t>
            </a:r>
          </a:p>
          <a:p>
            <a:pPr lvl="1"/>
            <a:r>
              <a:rPr lang="en-US" b="0" dirty="0"/>
              <a:t>'H', -- Weak 1</a:t>
            </a:r>
          </a:p>
          <a:p>
            <a:pPr lvl="1"/>
            <a:r>
              <a:rPr lang="en-US" b="0" dirty="0"/>
              <a:t>'-' -- Don't car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smtClean="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D957A480-45FD-4E4A-ABAC-1E7EB071E91C}" type="datetime3">
              <a:rPr lang="en-US" sz="1800" smtClean="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6 January 2016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0960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 Outlin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 smtClean="0"/>
              <a:t>Why digital systems?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 smtClean="0"/>
              <a:t>Instructor/Course Introductio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 smtClean="0"/>
              <a:t>Methods of implementing digital system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 smtClean="0"/>
              <a:t>Custom digital device technologie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 smtClean="0"/>
              <a:t>Abstractio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 smtClean="0"/>
              <a:t>Digital System Desig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 smtClean="0"/>
              <a:t>Design Goal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 smtClean="0"/>
              <a:t>Digital Design – Majority Circuit</a:t>
            </a:r>
          </a:p>
          <a:p>
            <a:pPr eaLnBrk="1" hangingPunct="1">
              <a:lnSpc>
                <a:spcPct val="80000"/>
              </a:lnSpc>
            </a:pPr>
            <a:endParaRPr lang="en-US" sz="2000" dirty="0"/>
          </a:p>
          <a:p>
            <a:pPr eaLnBrk="1" hangingPunct="1">
              <a:lnSpc>
                <a:spcPct val="80000"/>
              </a:lnSpc>
            </a:pPr>
            <a:endParaRPr lang="en-US" dirty="0" smtClean="0"/>
          </a:p>
          <a:p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endParaRPr lang="en-US" dirty="0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2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6413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Digital Systems?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600" dirty="0" smtClean="0"/>
              <a:t>Advantag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dirty="0" smtClean="0"/>
              <a:t>Reproducibility </a:t>
            </a:r>
            <a:r>
              <a:rPr lang="en-US" dirty="0"/>
              <a:t>of informa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dirty="0"/>
              <a:t>Flexibility and functionality: easier to store, transmit and manipulate informa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dirty="0"/>
              <a:t>Economy: </a:t>
            </a:r>
            <a:r>
              <a:rPr lang="en-US" dirty="0" smtClean="0"/>
              <a:t>cheaper </a:t>
            </a:r>
            <a:r>
              <a:rPr lang="en-US" dirty="0"/>
              <a:t>device and easier to </a:t>
            </a:r>
            <a:r>
              <a:rPr lang="en-US" dirty="0" smtClean="0"/>
              <a:t>design</a:t>
            </a:r>
          </a:p>
          <a:p>
            <a:pPr eaLnBrk="1" hangingPunct="1"/>
            <a:r>
              <a:rPr lang="en-US" dirty="0"/>
              <a:t>Digital circuitry replaces many analog systems:</a:t>
            </a:r>
          </a:p>
          <a:p>
            <a:pPr lvl="1" eaLnBrk="1" hangingPunct="1"/>
            <a:r>
              <a:rPr lang="en-US" sz="2000" i="1" dirty="0"/>
              <a:t>Audio recording:</a:t>
            </a:r>
            <a:r>
              <a:rPr lang="en-US" sz="2000" dirty="0"/>
              <a:t> from tape to music CD to MP3 (MPEG Layer 3) player</a:t>
            </a:r>
          </a:p>
          <a:p>
            <a:pPr lvl="1" eaLnBrk="1" hangingPunct="1"/>
            <a:r>
              <a:rPr lang="en-US" sz="2000" i="1" dirty="0"/>
              <a:t>Image processing:</a:t>
            </a:r>
            <a:r>
              <a:rPr lang="en-US" sz="2000" dirty="0"/>
              <a:t> from silver-halide film to digital camera </a:t>
            </a:r>
          </a:p>
          <a:p>
            <a:pPr lvl="1" eaLnBrk="1" hangingPunct="1"/>
            <a:r>
              <a:rPr lang="en-US" sz="2000" dirty="0"/>
              <a:t>Telephone switching networks</a:t>
            </a:r>
          </a:p>
          <a:p>
            <a:pPr lvl="1" eaLnBrk="1" hangingPunct="1"/>
            <a:r>
              <a:rPr lang="en-US" sz="2000" dirty="0"/>
              <a:t>Control of mechanical system: e.g., </a:t>
            </a:r>
            <a:r>
              <a:rPr lang="en-US" sz="2000" dirty="0" smtClean="0"/>
              <a:t>“fly-by-wire</a:t>
            </a:r>
            <a:r>
              <a:rPr lang="en-US" sz="2000" dirty="0"/>
              <a:t>”</a:t>
            </a:r>
          </a:p>
          <a:p>
            <a:pPr eaLnBrk="1" hangingPunct="1">
              <a:lnSpc>
                <a:spcPct val="80000"/>
              </a:lnSpc>
            </a:pPr>
            <a:endParaRPr lang="en-US" dirty="0" smtClean="0"/>
          </a:p>
          <a:p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endParaRPr lang="en-US" dirty="0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5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8913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Digital Systems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6</a:t>
            </a:fld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11" name="Content Placeholder 10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612662462"/>
              </p:ext>
            </p:extLst>
          </p:nvPr>
        </p:nvGraphicFramePr>
        <p:xfrm>
          <a:off x="304800" y="2211388"/>
          <a:ext cx="8389938" cy="274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name="Visio" r:id="rId3" imgW="6200902" imgH="2026055" progId="Visio.Drawing.11">
                  <p:embed/>
                </p:oleObj>
              </mc:Choice>
              <mc:Fallback>
                <p:oleObj name="Visio" r:id="rId3" imgW="6200902" imgH="20260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211388"/>
                        <a:ext cx="8389938" cy="274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Box 20"/>
          <p:cNvSpPr txBox="1"/>
          <p:nvPr/>
        </p:nvSpPr>
        <p:spPr>
          <a:xfrm>
            <a:off x="2522945" y="5269468"/>
            <a:ext cx="40981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 smtClean="0">
                <a:solidFill>
                  <a:srgbClr val="000000"/>
                </a:solidFill>
                <a:latin typeface="Arial"/>
              </a:rPr>
              <a:t>Fly-By-Wire Digital System</a:t>
            </a:r>
            <a:endParaRPr lang="en-US" b="1" dirty="0">
              <a:solidFill>
                <a:srgbClr val="000000"/>
              </a:solidFill>
              <a:latin typeface="Arial"/>
            </a:endParaRPr>
          </a:p>
        </p:txBody>
      </p:sp>
      <p:cxnSp>
        <p:nvCxnSpPr>
          <p:cNvPr id="23" name="Straight Connector 22"/>
          <p:cNvCxnSpPr/>
          <p:nvPr/>
        </p:nvCxnSpPr>
        <p:spPr bwMode="auto">
          <a:xfrm>
            <a:off x="914400" y="5181600"/>
            <a:ext cx="7315200" cy="0"/>
          </a:xfrm>
          <a:prstGeom prst="line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868127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structor/Course Intro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7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1155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5pPr>
            <a:lvl6pPr marL="4572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6pPr>
            <a:lvl7pPr marL="9144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7pPr>
            <a:lvl8pPr marL="13716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8pPr>
            <a:lvl9pPr marL="18288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dirty="0" smtClean="0"/>
              <a:t>About me…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457200" y="1478280"/>
            <a:ext cx="80010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857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8975" indent="-2825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+mn-lt"/>
              </a:defRPr>
            </a:lvl2pPr>
            <a:lvl3pPr marL="102711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1800" dirty="0"/>
              <a:t>Education</a:t>
            </a:r>
          </a:p>
          <a:p>
            <a:pPr lvl="1"/>
            <a:r>
              <a:rPr lang="en-US" sz="1800" dirty="0"/>
              <a:t>BSCE, University of Nebraska Lincoln – Omaha Campus</a:t>
            </a:r>
          </a:p>
          <a:p>
            <a:pPr lvl="1"/>
            <a:r>
              <a:rPr lang="en-US" sz="1800" dirty="0"/>
              <a:t>MSCE, Air Force Institute of Technology (AFIT)</a:t>
            </a:r>
          </a:p>
          <a:p>
            <a:r>
              <a:rPr lang="en-US" sz="1800" dirty="0"/>
              <a:t>USAF Career (62E3C, T62E3E, 62E3A, 3CO31, 2E231) </a:t>
            </a:r>
          </a:p>
          <a:p>
            <a:pPr lvl="1"/>
            <a:r>
              <a:rPr lang="en-US" sz="1800" dirty="0"/>
              <a:t>Prior Enlisted 9.5 </a:t>
            </a:r>
            <a:r>
              <a:rPr lang="en-US" sz="1800" dirty="0" err="1"/>
              <a:t>yrs</a:t>
            </a:r>
            <a:endParaRPr lang="en-US" sz="1800" dirty="0"/>
          </a:p>
          <a:p>
            <a:pPr lvl="2"/>
            <a:r>
              <a:rPr lang="en-US" sz="1600" dirty="0"/>
              <a:t>3</a:t>
            </a:r>
            <a:r>
              <a:rPr lang="en-US" sz="1600" baseline="30000" dirty="0"/>
              <a:t>rd</a:t>
            </a:r>
            <a:r>
              <a:rPr lang="en-US" sz="1600" dirty="0"/>
              <a:t> Combat Communication Group – Tinker AFB, OK</a:t>
            </a:r>
          </a:p>
          <a:p>
            <a:pPr lvl="3"/>
            <a:r>
              <a:rPr lang="en-US" sz="1200" b="1" dirty="0"/>
              <a:t>Operation Southern Watch – </a:t>
            </a:r>
            <a:r>
              <a:rPr lang="en-US" sz="1200" b="1" dirty="0" err="1"/>
              <a:t>Eskan</a:t>
            </a:r>
            <a:r>
              <a:rPr lang="en-US" sz="1200" b="1" dirty="0"/>
              <a:t> Village, Saudi Arabia</a:t>
            </a:r>
          </a:p>
          <a:p>
            <a:pPr lvl="2"/>
            <a:r>
              <a:rPr lang="en-US" sz="1600" dirty="0"/>
              <a:t>55</a:t>
            </a:r>
            <a:r>
              <a:rPr lang="en-US" sz="1600" baseline="30000" dirty="0"/>
              <a:t>th</a:t>
            </a:r>
            <a:r>
              <a:rPr lang="en-US" sz="1600" dirty="0"/>
              <a:t> Communications Group – Offutt AFB, NE</a:t>
            </a:r>
          </a:p>
          <a:p>
            <a:pPr lvl="2"/>
            <a:r>
              <a:rPr lang="en-US" sz="1600" dirty="0"/>
              <a:t>School/AFROTC/AECP – University of Nebraska </a:t>
            </a:r>
          </a:p>
          <a:p>
            <a:pPr lvl="1"/>
            <a:r>
              <a:rPr lang="en-US" sz="1800" dirty="0"/>
              <a:t>Air Force Research Labs (AFRL) – Munitions Directorate – Eglin AFB, FL</a:t>
            </a:r>
          </a:p>
          <a:p>
            <a:pPr lvl="2"/>
            <a:r>
              <a:rPr lang="en-US" sz="1600" dirty="0"/>
              <a:t>Operation Iraqi Freedom – Al </a:t>
            </a:r>
            <a:r>
              <a:rPr lang="en-US" sz="1600" dirty="0" err="1"/>
              <a:t>Asad</a:t>
            </a:r>
            <a:r>
              <a:rPr lang="en-US" sz="1600" dirty="0"/>
              <a:t>, Iraq</a:t>
            </a:r>
          </a:p>
          <a:p>
            <a:pPr lvl="1"/>
            <a:r>
              <a:rPr lang="en-US" sz="1800" dirty="0"/>
              <a:t>School – AFIT </a:t>
            </a:r>
          </a:p>
          <a:p>
            <a:pPr lvl="1"/>
            <a:r>
              <a:rPr lang="en-US" sz="1800" dirty="0"/>
              <a:t>711 Human Performance Wing (HPW) – Wright Patterson AFB, OH</a:t>
            </a:r>
          </a:p>
          <a:p>
            <a:r>
              <a:rPr lang="en-US" sz="1800" dirty="0" smtClean="0"/>
              <a:t>Interests - Spending </a:t>
            </a:r>
            <a:r>
              <a:rPr lang="en-US" sz="1800" dirty="0"/>
              <a:t>time with my Family, computers, watching movies, woodworking, getting outside</a:t>
            </a:r>
          </a:p>
        </p:txBody>
      </p:sp>
      <p:sp>
        <p:nvSpPr>
          <p:cNvPr id="13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endParaRPr lang="en-US" dirty="0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8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29774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</a:t>
            </a:r>
            <a:r>
              <a:rPr lang="en-US" dirty="0" smtClean="0"/>
              <a:t>Family</a:t>
            </a:r>
            <a:endParaRPr lang="en-US" b="0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1981199" y="6075452"/>
            <a:ext cx="5181600" cy="334572"/>
          </a:xfrm>
          <a:prstGeom prst="rect">
            <a:avLst/>
          </a:prstGeom>
        </p:spPr>
        <p:txBody>
          <a:bodyPr/>
          <a:lstStyle/>
          <a:p>
            <a:pPr marL="285750" indent="-285750" algn="ctr">
              <a:lnSpc>
                <a:spcPct val="80000"/>
              </a:lnSpc>
              <a:spcBef>
                <a:spcPct val="20000"/>
              </a:spcBef>
              <a:defRPr/>
            </a:pPr>
            <a:endParaRPr lang="en-US" sz="1600" b="1" kern="0" dirty="0" smtClean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endParaRPr lang="en-US" dirty="0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9</a:t>
            </a:fld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4768" y="1452196"/>
            <a:ext cx="7034461" cy="46232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42687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sym typeface="Wingdings" pitchFamily="2" charset="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sym typeface="Wingdings" pitchFamily="2" charset="2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1_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156</TotalTime>
  <Words>1556</Words>
  <Application>Microsoft Office PowerPoint</Application>
  <PresentationFormat>On-screen Show (4:3)</PresentationFormat>
  <Paragraphs>429</Paragraphs>
  <Slides>42</Slides>
  <Notes>6</Notes>
  <HiddenSlides>0</HiddenSlides>
  <MMClips>0</MMClips>
  <ScaleCrop>false</ScaleCrop>
  <HeadingPairs>
    <vt:vector size="6" baseType="variant">
      <vt:variant>
        <vt:lpstr>Theme</vt:lpstr>
      </vt:variant>
      <vt:variant>
        <vt:i4>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2</vt:i4>
      </vt:variant>
    </vt:vector>
  </HeadingPairs>
  <TitlesOfParts>
    <vt:vector size="47" baseType="lpstr">
      <vt:lpstr>Default Design</vt:lpstr>
      <vt:lpstr>Blank Presentation</vt:lpstr>
      <vt:lpstr>Office Theme</vt:lpstr>
      <vt:lpstr>1_Blank Presentation</vt:lpstr>
      <vt:lpstr>Visio</vt:lpstr>
      <vt:lpstr>ECE 383 – Embedded Computer Systems II Lecture 1 – Intro to Digital System Design</vt:lpstr>
      <vt:lpstr>Computer Engineering Courses</vt:lpstr>
      <vt:lpstr>Lesson Outline</vt:lpstr>
      <vt:lpstr>Why Digital Systems?</vt:lpstr>
      <vt:lpstr>Why Digital Systems?</vt:lpstr>
      <vt:lpstr>Why Digital Systems?</vt:lpstr>
      <vt:lpstr>Instructor/Course Intro</vt:lpstr>
      <vt:lpstr>PowerPoint Presentation</vt:lpstr>
      <vt:lpstr>The Family</vt:lpstr>
      <vt:lpstr>Information Sheet</vt:lpstr>
      <vt:lpstr>Extra Instruction (EI)</vt:lpstr>
      <vt:lpstr>PowerPoint Presentation</vt:lpstr>
      <vt:lpstr>Rules</vt:lpstr>
      <vt:lpstr>Course Materials</vt:lpstr>
      <vt:lpstr>Methods of implementing digital systems</vt:lpstr>
      <vt:lpstr>Digital Implementation Methods</vt:lpstr>
      <vt:lpstr>Digital Implementation Methods</vt:lpstr>
      <vt:lpstr>Custom digital device technologies</vt:lpstr>
      <vt:lpstr>Custom Digital Device Technologies</vt:lpstr>
      <vt:lpstr>Full-custom ASIC</vt:lpstr>
      <vt:lpstr>Standard-Cell ASIC</vt:lpstr>
      <vt:lpstr>Gate array ASIC</vt:lpstr>
      <vt:lpstr>Complex Field Programmable Device</vt:lpstr>
      <vt:lpstr>Simple Field Programmable Device</vt:lpstr>
      <vt:lpstr>SSI/MSI components</vt:lpstr>
      <vt:lpstr>Types of Cost</vt:lpstr>
      <vt:lpstr>Technology Summary</vt:lpstr>
      <vt:lpstr>Abstraction</vt:lpstr>
      <vt:lpstr>Digital System Views</vt:lpstr>
      <vt:lpstr>Register-Transfer Abstraction</vt:lpstr>
      <vt:lpstr>Digital system design</vt:lpstr>
      <vt:lpstr>VHDL Design</vt:lpstr>
      <vt:lpstr>Digital System Simulation</vt:lpstr>
      <vt:lpstr>Digital System Implementation</vt:lpstr>
      <vt:lpstr>Digital System Implementation</vt:lpstr>
      <vt:lpstr>Design goals</vt:lpstr>
      <vt:lpstr>Design Goals</vt:lpstr>
      <vt:lpstr>Digital Design –  Majority Circuit</vt:lpstr>
      <vt:lpstr>Digital Design – Majority Circuit</vt:lpstr>
      <vt:lpstr>Important Notes</vt:lpstr>
      <vt:lpstr>Important Notes</vt:lpstr>
      <vt:lpstr>Lesson Outline</vt:lpstr>
    </vt:vector>
  </TitlesOfParts>
  <Company>usaf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er Systems Courses</dc:title>
  <dc:creator>Lt Col Mullins</dc:creator>
  <cp:lastModifiedBy>Falkinburg</cp:lastModifiedBy>
  <cp:revision>223</cp:revision>
  <cp:lastPrinted>2014-08-12T17:37:01Z</cp:lastPrinted>
  <dcterms:created xsi:type="dcterms:W3CDTF">2001-06-27T14:08:57Z</dcterms:created>
  <dcterms:modified xsi:type="dcterms:W3CDTF">2016-01-07T02:29:55Z</dcterms:modified>
</cp:coreProperties>
</file>